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497050" w:rsidRPr="00D77526" w14:paraId="3125A90B" w14:textId="77777777" w:rsidTr="00B6477E">
        <w:tc>
          <w:tcPr>
            <w:tcW w:w="1383" w:type="dxa"/>
          </w:tcPr>
          <w:p w14:paraId="35AD857F" w14:textId="77777777" w:rsidR="00497050" w:rsidRPr="00D77526" w:rsidRDefault="004B293A" w:rsidP="00B6477E">
            <w:pPr>
              <w:spacing w:after="0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noProof/>
                <w:lang w:eastAsia="ru-RU"/>
              </w:rPr>
              <w:drawing>
                <wp:anchor distT="0" distB="0" distL="114300" distR="114300" simplePos="0" relativeHeight="251657728" behindDoc="1" locked="0" layoutInCell="1" allowOverlap="1" wp14:anchorId="6847F887" wp14:editId="2C164D1A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172" name="Рисунок 17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188" w:type="dxa"/>
          </w:tcPr>
          <w:p w14:paraId="5CE73393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Министерство науки </w:t>
            </w:r>
            <w:r w:rsidR="00AB650C" w:rsidRPr="00D77526">
              <w:rPr>
                <w:rFonts w:ascii="Times New Roman" w:hAnsi="Times New Roman"/>
                <w:b/>
              </w:rPr>
              <w:t xml:space="preserve">и высшего образования </w:t>
            </w:r>
            <w:r w:rsidRPr="00D77526">
              <w:rPr>
                <w:rFonts w:ascii="Times New Roman" w:hAnsi="Times New Roman"/>
                <w:b/>
              </w:rPr>
              <w:t>Российской Федерации</w:t>
            </w:r>
          </w:p>
          <w:p w14:paraId="2CB27176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 xml:space="preserve">Федеральное государственное бюджетное образовательное учреждение </w:t>
            </w:r>
          </w:p>
          <w:p w14:paraId="54B7744A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высшего образования</w:t>
            </w:r>
          </w:p>
          <w:p w14:paraId="1CF50C1C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«Московский государственный технический университет</w:t>
            </w:r>
          </w:p>
          <w:p w14:paraId="7FDE3DBF" w14:textId="77777777" w:rsidR="00497050" w:rsidRPr="00D77526" w:rsidRDefault="00497050" w:rsidP="00B6477E">
            <w:pPr>
              <w:spacing w:after="0"/>
              <w:ind w:right="-2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имени Н.Э. Баумана</w:t>
            </w:r>
          </w:p>
          <w:p w14:paraId="0BF3D5B4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национальный исследовательский университет)»</w:t>
            </w:r>
          </w:p>
          <w:p w14:paraId="245A240C" w14:textId="77777777" w:rsidR="00497050" w:rsidRPr="00D77526" w:rsidRDefault="00497050" w:rsidP="00B6477E">
            <w:pPr>
              <w:spacing w:after="0"/>
              <w:jc w:val="center"/>
              <w:rPr>
                <w:rFonts w:ascii="Times New Roman" w:hAnsi="Times New Roman"/>
                <w:b/>
              </w:rPr>
            </w:pPr>
            <w:r w:rsidRPr="00D77526">
              <w:rPr>
                <w:rFonts w:ascii="Times New Roman" w:hAnsi="Times New Roman"/>
                <w:b/>
              </w:rPr>
              <w:t>(МГТУ им. Н.Э. Баумана)</w:t>
            </w:r>
          </w:p>
        </w:tc>
      </w:tr>
    </w:tbl>
    <w:p w14:paraId="0CD2C5D1" w14:textId="77777777" w:rsidR="00497050" w:rsidRPr="00D77526" w:rsidRDefault="00497050" w:rsidP="00497050">
      <w:pPr>
        <w:pBdr>
          <w:bottom w:val="thinThickSmallGap" w:sz="24" w:space="1" w:color="auto"/>
        </w:pBdr>
        <w:spacing w:after="0"/>
        <w:jc w:val="center"/>
        <w:rPr>
          <w:rFonts w:ascii="Times New Roman" w:hAnsi="Times New Roman"/>
          <w:b/>
          <w:sz w:val="10"/>
        </w:rPr>
      </w:pPr>
    </w:p>
    <w:p w14:paraId="0CFBACF5" w14:textId="77777777" w:rsidR="00497050" w:rsidRPr="00D77526" w:rsidRDefault="00497050" w:rsidP="00497050">
      <w:pPr>
        <w:spacing w:after="0"/>
        <w:rPr>
          <w:rFonts w:ascii="Times New Roman" w:hAnsi="Times New Roman"/>
          <w:b/>
          <w:sz w:val="32"/>
        </w:rPr>
      </w:pPr>
    </w:p>
    <w:p w14:paraId="2E26F82A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ФАКУЛЬТЕТ </w:t>
      </w:r>
      <w:r w:rsidRPr="00D77526">
        <w:rPr>
          <w:rFonts w:ascii="Times New Roman" w:hAnsi="Times New Roman"/>
          <w:b/>
          <w:caps/>
          <w:sz w:val="24"/>
          <w:szCs w:val="24"/>
        </w:rPr>
        <w:t>Информатика и системы управления</w:t>
      </w:r>
    </w:p>
    <w:p w14:paraId="280B2FD6" w14:textId="77777777" w:rsidR="00DF285C" w:rsidRPr="00D77526" w:rsidRDefault="00DF285C" w:rsidP="00DF285C">
      <w:pPr>
        <w:spacing w:after="0"/>
        <w:rPr>
          <w:rFonts w:ascii="Times New Roman" w:hAnsi="Times New Roman"/>
          <w:sz w:val="24"/>
          <w:szCs w:val="24"/>
        </w:rPr>
      </w:pPr>
    </w:p>
    <w:p w14:paraId="5036F0A5" w14:textId="77777777" w:rsidR="00DF285C" w:rsidRPr="00D77526" w:rsidRDefault="00DF285C" w:rsidP="00DF285C">
      <w:pPr>
        <w:spacing w:after="0"/>
        <w:rPr>
          <w:rFonts w:ascii="Times New Roman" w:hAnsi="Times New Roman"/>
          <w:b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КАФЕДРА </w:t>
      </w:r>
      <w:r w:rsidRPr="00D77526">
        <w:rPr>
          <w:rFonts w:ascii="Times New Roman" w:hAnsi="Times New Roman"/>
          <w:b/>
          <w:caps/>
          <w:sz w:val="24"/>
          <w:szCs w:val="24"/>
        </w:rPr>
        <w:t>Компьютерные системы и сети (ИУ6)</w:t>
      </w:r>
    </w:p>
    <w:p w14:paraId="66BAC3DA" w14:textId="77777777" w:rsidR="00DF285C" w:rsidRPr="00D77526" w:rsidRDefault="00DF285C" w:rsidP="00DF285C">
      <w:pPr>
        <w:spacing w:after="0"/>
        <w:rPr>
          <w:rFonts w:ascii="Times New Roman" w:hAnsi="Times New Roman"/>
          <w:i/>
          <w:sz w:val="24"/>
          <w:szCs w:val="24"/>
        </w:rPr>
      </w:pPr>
    </w:p>
    <w:p w14:paraId="498156CC" w14:textId="43E524A5" w:rsidR="00497050" w:rsidRPr="00D77526" w:rsidRDefault="00DF285C" w:rsidP="00497050">
      <w:pPr>
        <w:spacing w:after="0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НАПРАВЛЕНИЕ </w:t>
      </w:r>
      <w:proofErr w:type="gramStart"/>
      <w:r w:rsidRPr="00D77526">
        <w:rPr>
          <w:rFonts w:ascii="Times New Roman" w:hAnsi="Times New Roman"/>
          <w:sz w:val="24"/>
          <w:szCs w:val="24"/>
        </w:rPr>
        <w:t xml:space="preserve">ПОДГОТОВКИ  </w:t>
      </w:r>
      <w:r w:rsidRPr="00D77526">
        <w:rPr>
          <w:rFonts w:ascii="Times New Roman" w:hAnsi="Times New Roman"/>
          <w:b/>
          <w:sz w:val="24"/>
          <w:szCs w:val="24"/>
        </w:rPr>
        <w:t>09.</w:t>
      </w:r>
      <w:r w:rsidR="00E050B2" w:rsidRPr="00D77526">
        <w:rPr>
          <w:rFonts w:ascii="Times New Roman" w:hAnsi="Times New Roman"/>
          <w:b/>
          <w:sz w:val="24"/>
          <w:szCs w:val="24"/>
        </w:rPr>
        <w:t>03</w:t>
      </w:r>
      <w:r w:rsidRPr="00D77526">
        <w:rPr>
          <w:rFonts w:ascii="Times New Roman" w:hAnsi="Times New Roman"/>
          <w:b/>
          <w:sz w:val="24"/>
          <w:szCs w:val="24"/>
        </w:rPr>
        <w:t>.</w:t>
      </w:r>
      <w:r w:rsidR="00E050B2" w:rsidRPr="00D77526">
        <w:rPr>
          <w:rFonts w:ascii="Times New Roman" w:hAnsi="Times New Roman"/>
          <w:b/>
          <w:sz w:val="24"/>
          <w:szCs w:val="24"/>
        </w:rPr>
        <w:t>01</w:t>
      </w:r>
      <w:proofErr w:type="gramEnd"/>
      <w:r w:rsidRPr="00D77526">
        <w:rPr>
          <w:rFonts w:ascii="Times New Roman" w:hAnsi="Times New Roman"/>
          <w:b/>
          <w:sz w:val="24"/>
          <w:szCs w:val="24"/>
        </w:rPr>
        <w:t xml:space="preserve">  </w:t>
      </w:r>
      <w:r w:rsidR="00E050B2" w:rsidRPr="00D77526">
        <w:rPr>
          <w:rFonts w:ascii="Times New Roman" w:hAnsi="Times New Roman"/>
          <w:b/>
          <w:sz w:val="24"/>
          <w:szCs w:val="24"/>
        </w:rPr>
        <w:t>Информатика и вычислительная техника</w:t>
      </w:r>
    </w:p>
    <w:p w14:paraId="48BBA828" w14:textId="77777777" w:rsidR="00E050B2" w:rsidRPr="00D77526" w:rsidRDefault="00E050B2" w:rsidP="00497050">
      <w:pPr>
        <w:spacing w:after="0"/>
        <w:rPr>
          <w:rFonts w:ascii="Times New Roman" w:hAnsi="Times New Roman"/>
          <w:sz w:val="24"/>
          <w:szCs w:val="24"/>
        </w:rPr>
      </w:pPr>
    </w:p>
    <w:p w14:paraId="628A1D51" w14:textId="6793A4D5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26277B9D" w14:textId="0590267A" w:rsidR="00542942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0620B93E" w14:textId="77777777" w:rsidR="00DC1185" w:rsidRPr="00D77526" w:rsidRDefault="00DC1185" w:rsidP="00497050">
      <w:pPr>
        <w:spacing w:after="0"/>
        <w:rPr>
          <w:rFonts w:ascii="Times New Roman" w:hAnsi="Times New Roman"/>
          <w:i/>
          <w:sz w:val="32"/>
        </w:rPr>
      </w:pPr>
    </w:p>
    <w:p w14:paraId="389FCDA8" w14:textId="77777777" w:rsidR="00542942" w:rsidRPr="00D77526" w:rsidRDefault="00542942" w:rsidP="00497050">
      <w:pPr>
        <w:spacing w:after="0"/>
        <w:rPr>
          <w:rFonts w:ascii="Times New Roman" w:hAnsi="Times New Roman"/>
          <w:i/>
          <w:sz w:val="32"/>
        </w:rPr>
      </w:pPr>
    </w:p>
    <w:p w14:paraId="01EB9EB7" w14:textId="77777777" w:rsidR="00497050" w:rsidRPr="00D77526" w:rsidRDefault="00497050" w:rsidP="00497050">
      <w:pPr>
        <w:spacing w:after="0"/>
        <w:rPr>
          <w:rFonts w:ascii="Times New Roman" w:hAnsi="Times New Roman"/>
          <w:i/>
          <w:sz w:val="32"/>
        </w:rPr>
      </w:pPr>
    </w:p>
    <w:p w14:paraId="1F1AC2D7" w14:textId="58E74D73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28"/>
          <w:szCs w:val="28"/>
        </w:rPr>
      </w:pPr>
      <w:r w:rsidRPr="00D77526">
        <w:rPr>
          <w:rFonts w:ascii="Times New Roman" w:hAnsi="Times New Roman"/>
          <w:b/>
          <w:sz w:val="28"/>
          <w:szCs w:val="28"/>
        </w:rPr>
        <w:t>О Т Ч Е Т</w:t>
      </w:r>
    </w:p>
    <w:p w14:paraId="684CB118" w14:textId="77777777" w:rsidR="00843C0F" w:rsidRPr="00D77526" w:rsidRDefault="00843C0F" w:rsidP="00542942">
      <w:pPr>
        <w:spacing w:after="0"/>
        <w:jc w:val="center"/>
        <w:rPr>
          <w:rFonts w:ascii="Times New Roman" w:hAnsi="Times New Roman"/>
          <w:b/>
          <w:sz w:val="32"/>
          <w:szCs w:val="32"/>
        </w:rPr>
      </w:pPr>
    </w:p>
    <w:p w14:paraId="3C930986" w14:textId="06AA4DA1" w:rsidR="00843C0F" w:rsidRPr="00D77526" w:rsidRDefault="00843C0F" w:rsidP="00542942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D77526">
        <w:rPr>
          <w:rFonts w:ascii="Times New Roman" w:hAnsi="Times New Roman"/>
          <w:sz w:val="24"/>
          <w:szCs w:val="24"/>
        </w:rPr>
        <w:t xml:space="preserve">по </w:t>
      </w:r>
      <w:r w:rsidR="0087442A">
        <w:rPr>
          <w:rFonts w:ascii="Times New Roman" w:hAnsi="Times New Roman"/>
          <w:sz w:val="24"/>
          <w:szCs w:val="24"/>
        </w:rPr>
        <w:t>лабораторной работе</w:t>
      </w:r>
      <w:r w:rsidRPr="00D77526">
        <w:rPr>
          <w:rFonts w:ascii="Times New Roman" w:hAnsi="Times New Roman"/>
          <w:sz w:val="24"/>
          <w:szCs w:val="24"/>
        </w:rPr>
        <w:t xml:space="preserve"> №</w:t>
      </w:r>
      <w:r w:rsidR="00542942" w:rsidRPr="00D77526">
        <w:rPr>
          <w:rFonts w:ascii="Times New Roman" w:hAnsi="Times New Roman"/>
          <w:sz w:val="24"/>
          <w:szCs w:val="24"/>
        </w:rPr>
        <w:t>_</w:t>
      </w:r>
      <w:r w:rsidR="004B60D0">
        <w:rPr>
          <w:rFonts w:ascii="Times New Roman" w:hAnsi="Times New Roman"/>
          <w:sz w:val="24"/>
          <w:szCs w:val="24"/>
          <w:u w:val="single"/>
        </w:rPr>
        <w:t>1</w:t>
      </w:r>
      <w:r w:rsidR="00542942" w:rsidRPr="00D77526">
        <w:rPr>
          <w:rFonts w:ascii="Times New Roman" w:hAnsi="Times New Roman"/>
          <w:sz w:val="24"/>
          <w:szCs w:val="24"/>
        </w:rPr>
        <w:t>_</w:t>
      </w:r>
    </w:p>
    <w:p w14:paraId="6B416944" w14:textId="77777777" w:rsidR="004D4EE6" w:rsidRDefault="004D4EE6" w:rsidP="004D4EE6">
      <w:pPr>
        <w:spacing w:after="0"/>
        <w:rPr>
          <w:rFonts w:ascii="Times New Roman" w:hAnsi="Times New Roman"/>
          <w:sz w:val="24"/>
          <w:szCs w:val="24"/>
        </w:rPr>
      </w:pPr>
    </w:p>
    <w:p w14:paraId="187EA11D" w14:textId="4CF78F4E" w:rsidR="004D4EE6" w:rsidRPr="00CC13E6" w:rsidRDefault="004D4EE6" w:rsidP="004D4EE6">
      <w:pPr>
        <w:spacing w:after="0"/>
        <w:jc w:val="center"/>
        <w:rPr>
          <w:rFonts w:ascii="Times New Roman" w:hAnsi="Times New Roman"/>
          <w:sz w:val="24"/>
          <w:szCs w:val="24"/>
        </w:rPr>
      </w:pPr>
      <w:r w:rsidRPr="00671C5E">
        <w:rPr>
          <w:rFonts w:ascii="Times New Roman" w:hAnsi="Times New Roman"/>
          <w:sz w:val="24"/>
          <w:szCs w:val="24"/>
        </w:rPr>
        <w:t xml:space="preserve">Вариант № </w:t>
      </w:r>
      <w:r w:rsidRPr="00CC13E6">
        <w:rPr>
          <w:rFonts w:ascii="Times New Roman" w:hAnsi="Times New Roman"/>
          <w:sz w:val="24"/>
          <w:szCs w:val="24"/>
        </w:rPr>
        <w:t>25</w:t>
      </w:r>
    </w:p>
    <w:p w14:paraId="64902C4F" w14:textId="77777777" w:rsidR="004D4EE6" w:rsidRPr="00D77526" w:rsidRDefault="004D4EE6" w:rsidP="004D4EE6">
      <w:pPr>
        <w:spacing w:after="0"/>
        <w:rPr>
          <w:rFonts w:ascii="Times New Roman" w:hAnsi="Times New Roman"/>
          <w:b/>
          <w:sz w:val="32"/>
          <w:szCs w:val="32"/>
        </w:rPr>
      </w:pPr>
    </w:p>
    <w:p w14:paraId="0A00D23B" w14:textId="77777777" w:rsidR="004D4EE6" w:rsidRPr="00D77526" w:rsidRDefault="004D4EE6" w:rsidP="004D4EE6">
      <w:pPr>
        <w:spacing w:after="0"/>
        <w:rPr>
          <w:rFonts w:ascii="Times New Roman" w:hAnsi="Times New Roman"/>
          <w:b/>
          <w:i/>
          <w:sz w:val="24"/>
          <w:szCs w:val="24"/>
        </w:rPr>
      </w:pPr>
      <w:proofErr w:type="gramStart"/>
      <w:r w:rsidRPr="00663CFA">
        <w:rPr>
          <w:rFonts w:ascii="Times New Roman" w:hAnsi="Times New Roman"/>
          <w:b/>
          <w:bCs/>
          <w:sz w:val="24"/>
          <w:szCs w:val="24"/>
        </w:rPr>
        <w:t>Дисциплина</w:t>
      </w:r>
      <w:r w:rsidRPr="00D77526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>_</w:t>
      </w:r>
      <w:proofErr w:type="gramEnd"/>
      <w:r w:rsidRPr="009901A5">
        <w:t xml:space="preserve"> </w:t>
      </w:r>
      <w:r w:rsidRPr="009901A5">
        <w:rPr>
          <w:rFonts w:ascii="Times New Roman" w:hAnsi="Times New Roman"/>
          <w:sz w:val="24"/>
          <w:szCs w:val="24"/>
          <w:u w:val="single"/>
        </w:rPr>
        <w:t xml:space="preserve">Технология разработки программных систем </w:t>
      </w:r>
      <w:r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                                                          _</w:t>
      </w:r>
    </w:p>
    <w:p w14:paraId="54670C1A" w14:textId="10482F25" w:rsidR="00843C0F" w:rsidRPr="00D77526" w:rsidRDefault="00843C0F" w:rsidP="00091D59">
      <w:pPr>
        <w:spacing w:after="0"/>
        <w:rPr>
          <w:rFonts w:ascii="Times New Roman" w:hAnsi="Times New Roman"/>
          <w:sz w:val="24"/>
          <w:szCs w:val="24"/>
        </w:rPr>
      </w:pPr>
    </w:p>
    <w:p w14:paraId="3C454EEC" w14:textId="198A99C6" w:rsidR="00843C0F" w:rsidRPr="003B4325" w:rsidRDefault="004B60D0" w:rsidP="00091D59">
      <w:pPr>
        <w:spacing w:after="0"/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</w:pPr>
      <w:r w:rsidRPr="00663CFA">
        <w:rPr>
          <w:rFonts w:ascii="Times New Roman" w:hAnsi="Times New Roman"/>
          <w:b/>
          <w:bCs/>
          <w:sz w:val="24"/>
          <w:szCs w:val="24"/>
        </w:rPr>
        <w:t>Название</w:t>
      </w:r>
      <w:r w:rsidRPr="00D77526">
        <w:rPr>
          <w:rFonts w:ascii="Times New Roman" w:hAnsi="Times New Roman"/>
          <w:sz w:val="24"/>
          <w:szCs w:val="24"/>
        </w:rPr>
        <w:t>:</w:t>
      </w:r>
      <w:r>
        <w:rPr>
          <w:rFonts w:ascii="Times New Roman" w:hAnsi="Times New Roman"/>
          <w:sz w:val="24"/>
          <w:szCs w:val="24"/>
        </w:rPr>
        <w:t xml:space="preserve"> </w:t>
      </w:r>
      <w:r w:rsidRPr="00A7751C">
        <w:rPr>
          <w:rFonts w:ascii="Times New Roman" w:hAnsi="Times New Roman"/>
          <w:sz w:val="24"/>
          <w:szCs w:val="24"/>
          <w:u w:val="single"/>
        </w:rPr>
        <w:t>Исследование</w:t>
      </w:r>
      <w:r w:rsidR="009901A5" w:rsidRPr="009901A5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 структур и методов обработки </w:t>
      </w:r>
      <w:r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 xml:space="preserve">Данных   </w:t>
      </w:r>
      <w:r w:rsidR="00FE57F1">
        <w:rPr>
          <w:rFonts w:ascii="yandex-sans" w:hAnsi="yandex-sans"/>
          <w:color w:val="000000"/>
          <w:sz w:val="23"/>
          <w:szCs w:val="23"/>
          <w:u w:val="single"/>
          <w:shd w:val="clear" w:color="auto" w:fill="FFFFFF"/>
        </w:rPr>
        <w:t>__________________________</w:t>
      </w:r>
    </w:p>
    <w:p w14:paraId="4AB85E59" w14:textId="77777777" w:rsidR="009901A5" w:rsidRPr="00D77526" w:rsidRDefault="009901A5" w:rsidP="009901A5">
      <w:pPr>
        <w:spacing w:after="0"/>
        <w:rPr>
          <w:rFonts w:ascii="Times New Roman" w:hAnsi="Times New Roman"/>
          <w:b/>
          <w:i/>
          <w:sz w:val="28"/>
        </w:rPr>
      </w:pPr>
    </w:p>
    <w:p w14:paraId="5412AAD1" w14:textId="1E086622" w:rsidR="00497050" w:rsidRPr="00D77526" w:rsidRDefault="00497050" w:rsidP="00497050">
      <w:pPr>
        <w:spacing w:after="0"/>
        <w:rPr>
          <w:rFonts w:ascii="Times New Roman" w:hAnsi="Times New Roman"/>
        </w:rPr>
      </w:pPr>
    </w:p>
    <w:p w14:paraId="02BA91E3" w14:textId="77777777" w:rsidR="00843C0F" w:rsidRPr="00D77526" w:rsidRDefault="00843C0F" w:rsidP="00497050">
      <w:pPr>
        <w:spacing w:after="0"/>
        <w:rPr>
          <w:rFonts w:ascii="Times New Roman" w:hAnsi="Times New Roman"/>
        </w:rPr>
      </w:pPr>
    </w:p>
    <w:p w14:paraId="6B2FEAA7" w14:textId="65A186C3" w:rsidR="00DF285C" w:rsidRPr="00D77526" w:rsidRDefault="00DF285C" w:rsidP="00497050">
      <w:pPr>
        <w:spacing w:after="0"/>
        <w:rPr>
          <w:rFonts w:ascii="Times New Roman" w:hAnsi="Times New Roman"/>
        </w:rPr>
      </w:pPr>
    </w:p>
    <w:p w14:paraId="00BBD3CA" w14:textId="40B8A3E8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0674C59D" w14:textId="48CDDE2B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1CD0F210" w14:textId="1CF0295D" w:rsidR="00542942" w:rsidRPr="00D77526" w:rsidRDefault="00542942" w:rsidP="00497050">
      <w:pPr>
        <w:spacing w:after="0"/>
        <w:rPr>
          <w:rFonts w:ascii="Times New Roman" w:hAnsi="Times New Roman"/>
        </w:rPr>
      </w:pPr>
    </w:p>
    <w:p w14:paraId="2849E847" w14:textId="77777777" w:rsidR="00DF285C" w:rsidRPr="00D77526" w:rsidRDefault="00DF285C" w:rsidP="00497050">
      <w:pPr>
        <w:spacing w:after="0"/>
        <w:rPr>
          <w:rFonts w:ascii="Times New Roman" w:hAnsi="Times New Roman"/>
        </w:rPr>
      </w:pPr>
    </w:p>
    <w:tbl>
      <w:tblPr>
        <w:tblW w:w="0" w:type="auto"/>
        <w:tblInd w:w="392" w:type="dxa"/>
        <w:tblLook w:val="04A0" w:firstRow="1" w:lastRow="0" w:firstColumn="1" w:lastColumn="0" w:noHBand="0" w:noVBand="1"/>
      </w:tblPr>
      <w:tblGrid>
        <w:gridCol w:w="1802"/>
        <w:gridCol w:w="1403"/>
        <w:gridCol w:w="1081"/>
        <w:gridCol w:w="2153"/>
        <w:gridCol w:w="2524"/>
      </w:tblGrid>
      <w:tr w:rsidR="00DF285C" w:rsidRPr="00D77526" w14:paraId="6DDB92E8" w14:textId="77777777" w:rsidTr="00DF285C">
        <w:tc>
          <w:tcPr>
            <w:tcW w:w="1807" w:type="dxa"/>
            <w:shd w:val="clear" w:color="auto" w:fill="auto"/>
          </w:tcPr>
          <w:p w14:paraId="3660BCF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Студент</w:t>
            </w:r>
          </w:p>
        </w:tc>
        <w:tc>
          <w:tcPr>
            <w:tcW w:w="1466" w:type="dxa"/>
            <w:shd w:val="clear" w:color="auto" w:fill="auto"/>
          </w:tcPr>
          <w:p w14:paraId="383D3887" w14:textId="19D61123" w:rsidR="00DF285C" w:rsidRPr="00D77526" w:rsidRDefault="00A7751C" w:rsidP="002E1903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ИУ6-42б</w:t>
            </w:r>
          </w:p>
        </w:tc>
        <w:tc>
          <w:tcPr>
            <w:tcW w:w="1187" w:type="dxa"/>
          </w:tcPr>
          <w:p w14:paraId="1FAE57C1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E69503D" w14:textId="446FA72B" w:rsidR="00DF285C" w:rsidRPr="00D77526" w:rsidRDefault="00DF285C" w:rsidP="00663CFA">
            <w:pPr>
              <w:pBdr>
                <w:bottom w:val="single" w:sz="6" w:space="1" w:color="auto"/>
              </w:pBdr>
              <w:spacing w:after="0"/>
              <w:jc w:val="right"/>
              <w:rPr>
                <w:rFonts w:ascii="Times New Roman" w:hAnsi="Times New Roman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2705" w:type="dxa"/>
            <w:shd w:val="clear" w:color="auto" w:fill="auto"/>
          </w:tcPr>
          <w:p w14:paraId="29383F27" w14:textId="4EE51E12" w:rsidR="00DF285C" w:rsidRPr="00D77526" w:rsidRDefault="00E050B2" w:rsidP="009901A5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И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>.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С</w:t>
            </w:r>
            <w:r w:rsidR="00DF285C" w:rsidRPr="00D77526">
              <w:rPr>
                <w:rFonts w:ascii="Times New Roman" w:hAnsi="Times New Roman"/>
                <w:sz w:val="24"/>
                <w:szCs w:val="24"/>
              </w:rPr>
              <w:t xml:space="preserve">. </w:t>
            </w:r>
            <w:r w:rsidRPr="00D77526">
              <w:rPr>
                <w:rFonts w:ascii="Times New Roman" w:hAnsi="Times New Roman"/>
                <w:sz w:val="24"/>
                <w:szCs w:val="24"/>
              </w:rPr>
              <w:t>Марчук</w:t>
            </w:r>
          </w:p>
        </w:tc>
      </w:tr>
      <w:tr w:rsidR="00DF285C" w:rsidRPr="00D77526" w14:paraId="685CDFDA" w14:textId="77777777" w:rsidTr="00DF285C">
        <w:tc>
          <w:tcPr>
            <w:tcW w:w="1807" w:type="dxa"/>
            <w:shd w:val="clear" w:color="auto" w:fill="auto"/>
          </w:tcPr>
          <w:p w14:paraId="1B9FC306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B0970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Группа)</w:t>
            </w:r>
          </w:p>
        </w:tc>
        <w:tc>
          <w:tcPr>
            <w:tcW w:w="1187" w:type="dxa"/>
          </w:tcPr>
          <w:p w14:paraId="1433AEB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DC208C8" w14:textId="352A0479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37D7AEE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2534D79E" w14:textId="77777777" w:rsidTr="00DF285C">
        <w:tc>
          <w:tcPr>
            <w:tcW w:w="1807" w:type="dxa"/>
            <w:shd w:val="clear" w:color="auto" w:fill="auto"/>
          </w:tcPr>
          <w:p w14:paraId="4E04A089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466" w:type="dxa"/>
            <w:shd w:val="clear" w:color="auto" w:fill="auto"/>
          </w:tcPr>
          <w:p w14:paraId="228F88A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1187" w:type="dxa"/>
          </w:tcPr>
          <w:p w14:paraId="777A432F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296" w:type="dxa"/>
            <w:shd w:val="clear" w:color="auto" w:fill="auto"/>
          </w:tcPr>
          <w:p w14:paraId="28705E1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  <w:tc>
          <w:tcPr>
            <w:tcW w:w="2705" w:type="dxa"/>
            <w:shd w:val="clear" w:color="auto" w:fill="auto"/>
          </w:tcPr>
          <w:p w14:paraId="79D616C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</w:rPr>
            </w:pPr>
          </w:p>
        </w:tc>
      </w:tr>
      <w:tr w:rsidR="00DF285C" w:rsidRPr="00D77526" w14:paraId="039DF0CA" w14:textId="77777777" w:rsidTr="00DF285C">
        <w:tc>
          <w:tcPr>
            <w:tcW w:w="1807" w:type="dxa"/>
            <w:shd w:val="clear" w:color="auto" w:fill="auto"/>
          </w:tcPr>
          <w:p w14:paraId="77407DAB" w14:textId="1CA23131" w:rsidR="00DF285C" w:rsidRPr="00D77526" w:rsidRDefault="00542942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  <w:r w:rsidRPr="00D77526">
              <w:rPr>
                <w:rFonts w:ascii="Times New Roman" w:hAnsi="Times New Roman"/>
                <w:sz w:val="24"/>
                <w:szCs w:val="24"/>
              </w:rPr>
              <w:t>Преподаватель</w:t>
            </w:r>
          </w:p>
        </w:tc>
        <w:tc>
          <w:tcPr>
            <w:tcW w:w="1466" w:type="dxa"/>
            <w:shd w:val="clear" w:color="auto" w:fill="auto"/>
          </w:tcPr>
          <w:p w14:paraId="00220EF2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87" w:type="dxa"/>
          </w:tcPr>
          <w:p w14:paraId="35A41D47" w14:textId="77777777" w:rsidR="00DF285C" w:rsidRPr="00D77526" w:rsidRDefault="00DF285C" w:rsidP="002E1903">
            <w:pP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96" w:type="dxa"/>
            <w:shd w:val="clear" w:color="auto" w:fill="auto"/>
          </w:tcPr>
          <w:p w14:paraId="7403EB95" w14:textId="77777777" w:rsidR="00DF285C" w:rsidRPr="00D77526" w:rsidRDefault="00DF285C" w:rsidP="002E1903">
            <w:pPr>
              <w:pBdr>
                <w:bottom w:val="single" w:sz="6" w:space="1" w:color="auto"/>
              </w:pBdr>
              <w:spacing w:after="0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705" w:type="dxa"/>
            <w:shd w:val="clear" w:color="auto" w:fill="auto"/>
          </w:tcPr>
          <w:p w14:paraId="5571A398" w14:textId="4FBE7C17" w:rsidR="00DF285C" w:rsidRPr="00D77526" w:rsidRDefault="00920C19" w:rsidP="00920C19">
            <w:pPr>
              <w:pBdr>
                <w:bottom w:val="single" w:sz="6" w:space="1" w:color="auto"/>
              </w:pBdr>
              <w:spacing w:after="0"/>
              <w:jc w:val="center"/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Е.К. Пугачев</w:t>
            </w:r>
          </w:p>
        </w:tc>
      </w:tr>
      <w:tr w:rsidR="00DF285C" w:rsidRPr="00D77526" w14:paraId="225404AF" w14:textId="77777777" w:rsidTr="00DF285C">
        <w:tc>
          <w:tcPr>
            <w:tcW w:w="1807" w:type="dxa"/>
            <w:shd w:val="clear" w:color="auto" w:fill="auto"/>
          </w:tcPr>
          <w:p w14:paraId="5D2B1E71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5A3BC392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1187" w:type="dxa"/>
          </w:tcPr>
          <w:p w14:paraId="41CA8ECE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12D55BB7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Подпись, дата)</w:t>
            </w:r>
          </w:p>
        </w:tc>
        <w:tc>
          <w:tcPr>
            <w:tcW w:w="2705" w:type="dxa"/>
            <w:shd w:val="clear" w:color="auto" w:fill="auto"/>
          </w:tcPr>
          <w:p w14:paraId="1E2C3E05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  <w:szCs w:val="18"/>
              </w:rPr>
            </w:pPr>
            <w:r w:rsidRPr="00D77526">
              <w:rPr>
                <w:rFonts w:ascii="Times New Roman" w:hAnsi="Times New Roman"/>
                <w:sz w:val="18"/>
                <w:szCs w:val="18"/>
              </w:rPr>
              <w:t>(И.О. Фамилия)</w:t>
            </w:r>
          </w:p>
        </w:tc>
      </w:tr>
      <w:tr w:rsidR="00DF285C" w:rsidRPr="00D77526" w14:paraId="1CDC680D" w14:textId="77777777" w:rsidTr="00DF285C">
        <w:tc>
          <w:tcPr>
            <w:tcW w:w="1807" w:type="dxa"/>
            <w:shd w:val="clear" w:color="auto" w:fill="auto"/>
          </w:tcPr>
          <w:p w14:paraId="0C44704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466" w:type="dxa"/>
            <w:shd w:val="clear" w:color="auto" w:fill="auto"/>
          </w:tcPr>
          <w:p w14:paraId="3893872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1187" w:type="dxa"/>
          </w:tcPr>
          <w:p w14:paraId="0EB450E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296" w:type="dxa"/>
            <w:shd w:val="clear" w:color="auto" w:fill="auto"/>
          </w:tcPr>
          <w:p w14:paraId="368FE204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  <w:tc>
          <w:tcPr>
            <w:tcW w:w="2705" w:type="dxa"/>
            <w:shd w:val="clear" w:color="auto" w:fill="auto"/>
          </w:tcPr>
          <w:p w14:paraId="48DE8D38" w14:textId="77777777" w:rsidR="00DF285C" w:rsidRPr="00D77526" w:rsidRDefault="00DF285C" w:rsidP="002E1903">
            <w:pPr>
              <w:spacing w:after="0"/>
              <w:jc w:val="center"/>
              <w:rPr>
                <w:rFonts w:ascii="Times New Roman" w:hAnsi="Times New Roman"/>
                <w:sz w:val="18"/>
              </w:rPr>
            </w:pPr>
          </w:p>
        </w:tc>
      </w:tr>
    </w:tbl>
    <w:p w14:paraId="4E9071DF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166D45DD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791DFE8E" w14:textId="77777777" w:rsidR="00DF285C" w:rsidRPr="00D77526" w:rsidRDefault="00DF285C" w:rsidP="00DF285C">
      <w:pPr>
        <w:jc w:val="center"/>
        <w:rPr>
          <w:rFonts w:ascii="Times New Roman" w:hAnsi="Times New Roman"/>
          <w:i/>
        </w:rPr>
      </w:pPr>
    </w:p>
    <w:p w14:paraId="423DC246" w14:textId="77777777" w:rsidR="00A7751C" w:rsidRPr="00D77526" w:rsidRDefault="00A7751C" w:rsidP="00DF285C">
      <w:pPr>
        <w:jc w:val="center"/>
        <w:rPr>
          <w:rFonts w:ascii="Times New Roman" w:hAnsi="Times New Roman"/>
          <w:i/>
          <w:sz w:val="28"/>
        </w:rPr>
      </w:pPr>
    </w:p>
    <w:p w14:paraId="46D8C87C" w14:textId="77777777" w:rsidR="00DC1185" w:rsidRPr="003B43E7" w:rsidRDefault="00DC1185" w:rsidP="003B43E7">
      <w:pPr>
        <w:rPr>
          <w:rFonts w:ascii="Times New Roman" w:hAnsi="Times New Roman"/>
          <w:i/>
          <w:sz w:val="28"/>
          <w:lang w:val="en-US"/>
        </w:rPr>
      </w:pPr>
    </w:p>
    <w:p w14:paraId="0A7653FF" w14:textId="306F255D" w:rsidR="007E7BD9" w:rsidRPr="00D77526" w:rsidRDefault="00DF285C" w:rsidP="00DC1185">
      <w:pPr>
        <w:jc w:val="center"/>
        <w:rPr>
          <w:rFonts w:ascii="Times New Roman" w:hAnsi="Times New Roman"/>
          <w:i/>
          <w:sz w:val="28"/>
        </w:rPr>
      </w:pPr>
      <w:proofErr w:type="gramStart"/>
      <w:r w:rsidRPr="00D77526">
        <w:rPr>
          <w:rFonts w:ascii="Times New Roman" w:hAnsi="Times New Roman"/>
          <w:i/>
          <w:sz w:val="28"/>
        </w:rPr>
        <w:t>20</w:t>
      </w:r>
      <w:r w:rsidR="00E050B2" w:rsidRPr="00D77526">
        <w:rPr>
          <w:rFonts w:ascii="Times New Roman" w:hAnsi="Times New Roman"/>
          <w:i/>
          <w:sz w:val="28"/>
        </w:rPr>
        <w:t>21</w:t>
      </w:r>
      <w:r w:rsidRPr="00D77526">
        <w:rPr>
          <w:rFonts w:ascii="Times New Roman" w:hAnsi="Times New Roman"/>
          <w:i/>
          <w:sz w:val="28"/>
        </w:rPr>
        <w:t xml:space="preserve">  г.</w:t>
      </w:r>
      <w:proofErr w:type="gramEnd"/>
    </w:p>
    <w:p w14:paraId="7037C6DC" w14:textId="3BFF9D1E" w:rsidR="00FE57F1" w:rsidRDefault="009901A5" w:rsidP="009901A5">
      <w:pPr>
        <w:ind w:firstLine="709"/>
        <w:rPr>
          <w:rFonts w:ascii="Times New Roman" w:hAnsi="Times New Roman"/>
          <w:iCs/>
          <w:sz w:val="32"/>
          <w:szCs w:val="32"/>
        </w:rPr>
      </w:pPr>
      <w:r w:rsidRPr="009901A5">
        <w:rPr>
          <w:rFonts w:ascii="Times New Roman" w:hAnsi="Times New Roman"/>
          <w:b/>
          <w:bCs/>
          <w:iCs/>
          <w:sz w:val="32"/>
          <w:szCs w:val="32"/>
        </w:rPr>
        <w:lastRenderedPageBreak/>
        <w:t xml:space="preserve">Цель работы – </w:t>
      </w:r>
      <w:r w:rsidRPr="009901A5">
        <w:rPr>
          <w:rFonts w:ascii="Times New Roman" w:hAnsi="Times New Roman"/>
          <w:iCs/>
          <w:sz w:val="32"/>
          <w:szCs w:val="32"/>
        </w:rPr>
        <w:t>исследование структур данных, методов их обработки и оценки.</w:t>
      </w:r>
    </w:p>
    <w:p w14:paraId="659116CB" w14:textId="234999FE" w:rsidR="009901A5" w:rsidRDefault="009901A5" w:rsidP="000C7634">
      <w:pPr>
        <w:ind w:firstLine="709"/>
        <w:rPr>
          <w:rFonts w:ascii="Times New Roman" w:hAnsi="Times New Roman"/>
          <w:iCs/>
          <w:sz w:val="32"/>
          <w:szCs w:val="32"/>
        </w:rPr>
      </w:pPr>
      <w:r w:rsidRPr="009901A5">
        <w:rPr>
          <w:rFonts w:ascii="Times New Roman" w:hAnsi="Times New Roman"/>
          <w:b/>
          <w:bCs/>
          <w:iCs/>
          <w:sz w:val="32"/>
          <w:szCs w:val="32"/>
        </w:rPr>
        <w:t>Задание</w:t>
      </w:r>
      <w:r w:rsidRPr="000C7634">
        <w:rPr>
          <w:rFonts w:ascii="Times New Roman" w:hAnsi="Times New Roman"/>
          <w:b/>
          <w:bCs/>
          <w:iCs/>
          <w:sz w:val="32"/>
          <w:szCs w:val="32"/>
        </w:rPr>
        <w:t>:</w:t>
      </w:r>
      <w:r w:rsidRPr="000C7634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>Вариант</w:t>
      </w:r>
      <w:r w:rsidRPr="000C7634">
        <w:rPr>
          <w:rFonts w:ascii="Times New Roman" w:hAnsi="Times New Roman"/>
          <w:iCs/>
          <w:sz w:val="32"/>
          <w:szCs w:val="32"/>
        </w:rPr>
        <w:t xml:space="preserve"> 25</w:t>
      </w:r>
    </w:p>
    <w:p w14:paraId="2E0D8E79" w14:textId="2C4BE0AD" w:rsidR="009901A5" w:rsidRPr="000C7634" w:rsidRDefault="000C7634" w:rsidP="009901A5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 xml:space="preserve">Задача 6 – </w:t>
      </w:r>
      <w:r w:rsidRPr="000C7634">
        <w:rPr>
          <w:rFonts w:ascii="Times New Roman" w:hAnsi="Times New Roman"/>
          <w:iCs/>
          <w:sz w:val="32"/>
          <w:szCs w:val="32"/>
        </w:rPr>
        <w:t>Даны элементы: 130, 50, 120, 185, 27, 43, 913, 210, 5, 17, 245;</w:t>
      </w:r>
    </w:p>
    <w:p w14:paraId="312D5D84" w14:textId="4A2A4B51" w:rsidR="000C7634" w:rsidRPr="000C7634" w:rsidRDefault="000C7634" w:rsidP="000C7634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Структура данных – с</w:t>
      </w:r>
      <w:r w:rsidRPr="000C7634">
        <w:rPr>
          <w:rFonts w:ascii="Times New Roman" w:hAnsi="Times New Roman"/>
          <w:iCs/>
          <w:sz w:val="32"/>
          <w:szCs w:val="32"/>
        </w:rPr>
        <w:t xml:space="preserve">писок; </w:t>
      </w:r>
    </w:p>
    <w:p w14:paraId="53983752" w14:textId="1606DF99" w:rsidR="000C7634" w:rsidRPr="000C7634" w:rsidRDefault="000C7634" w:rsidP="000C7634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Метод поиска</w:t>
      </w:r>
      <w:r w:rsidRPr="000C7634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>– последовательный</w:t>
      </w:r>
      <w:r w:rsidRPr="000C7634">
        <w:rPr>
          <w:rFonts w:ascii="Times New Roman" w:hAnsi="Times New Roman"/>
          <w:iCs/>
          <w:sz w:val="32"/>
          <w:szCs w:val="32"/>
        </w:rPr>
        <w:t>;</w:t>
      </w:r>
    </w:p>
    <w:p w14:paraId="699ADB8B" w14:textId="4D006933" w:rsidR="000C7634" w:rsidRPr="000C7634" w:rsidRDefault="000C7634" w:rsidP="000C7634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Метод упорядочивания</w:t>
      </w:r>
      <w:r w:rsidRPr="000C7634">
        <w:rPr>
          <w:rFonts w:ascii="Times New Roman" w:hAnsi="Times New Roman"/>
          <w:iCs/>
          <w:sz w:val="32"/>
          <w:szCs w:val="32"/>
        </w:rPr>
        <w:t xml:space="preserve"> </w:t>
      </w:r>
      <w:r>
        <w:rPr>
          <w:rFonts w:ascii="Times New Roman" w:hAnsi="Times New Roman"/>
          <w:iCs/>
          <w:sz w:val="32"/>
          <w:szCs w:val="32"/>
        </w:rPr>
        <w:t>– любой</w:t>
      </w:r>
      <w:r w:rsidRPr="000C7634">
        <w:rPr>
          <w:rFonts w:ascii="Times New Roman" w:hAnsi="Times New Roman"/>
          <w:iCs/>
          <w:sz w:val="32"/>
          <w:szCs w:val="32"/>
        </w:rPr>
        <w:t>;</w:t>
      </w:r>
    </w:p>
    <w:p w14:paraId="5DD355F1" w14:textId="173D0B9E" w:rsidR="000C7634" w:rsidRPr="000C7634" w:rsidRDefault="000C7634" w:rsidP="000C7634">
      <w:pPr>
        <w:ind w:firstLine="709"/>
        <w:rPr>
          <w:rFonts w:ascii="Times New Roman" w:hAnsi="Times New Roman"/>
          <w:iCs/>
          <w:sz w:val="32"/>
          <w:szCs w:val="32"/>
        </w:rPr>
      </w:pPr>
      <w:r>
        <w:rPr>
          <w:rFonts w:ascii="Times New Roman" w:hAnsi="Times New Roman"/>
          <w:iCs/>
          <w:sz w:val="32"/>
          <w:szCs w:val="32"/>
        </w:rPr>
        <w:t>Метод корректировки – у</w:t>
      </w:r>
      <w:r w:rsidRPr="000C7634">
        <w:rPr>
          <w:rFonts w:ascii="Times New Roman" w:hAnsi="Times New Roman"/>
          <w:iCs/>
          <w:sz w:val="32"/>
          <w:szCs w:val="32"/>
        </w:rPr>
        <w:t>даление записи;</w:t>
      </w:r>
    </w:p>
    <w:p w14:paraId="2A03DDF9" w14:textId="77777777" w:rsidR="009901A5" w:rsidRDefault="009901A5" w:rsidP="009901A5">
      <w:pPr>
        <w:ind w:firstLine="709"/>
        <w:rPr>
          <w:rFonts w:ascii="Times New Roman" w:hAnsi="Times New Roman"/>
          <w:b/>
          <w:bCs/>
          <w:iCs/>
          <w:sz w:val="32"/>
          <w:szCs w:val="32"/>
        </w:rPr>
      </w:pPr>
    </w:p>
    <w:p w14:paraId="7C6C2229" w14:textId="77777777" w:rsidR="000C7634" w:rsidRPr="000C7634" w:rsidRDefault="000C7634" w:rsidP="000C7634">
      <w:pPr>
        <w:ind w:firstLine="709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0C7634">
        <w:rPr>
          <w:rFonts w:ascii="Times New Roman" w:hAnsi="Times New Roman"/>
          <w:b/>
          <w:bCs/>
          <w:iCs/>
          <w:sz w:val="32"/>
          <w:szCs w:val="32"/>
        </w:rPr>
        <w:t xml:space="preserve">Основная часть </w:t>
      </w:r>
    </w:p>
    <w:p w14:paraId="087231E1" w14:textId="5B677A86" w:rsidR="009901A5" w:rsidRDefault="000C7634" w:rsidP="000C7634">
      <w:pPr>
        <w:ind w:firstLine="709"/>
        <w:jc w:val="center"/>
        <w:rPr>
          <w:rFonts w:ascii="Times New Roman" w:hAnsi="Times New Roman"/>
          <w:b/>
          <w:bCs/>
          <w:iCs/>
          <w:sz w:val="32"/>
          <w:szCs w:val="32"/>
        </w:rPr>
      </w:pPr>
      <w:r w:rsidRPr="000C7634">
        <w:rPr>
          <w:rFonts w:ascii="Times New Roman" w:hAnsi="Times New Roman"/>
          <w:b/>
          <w:bCs/>
          <w:iCs/>
          <w:sz w:val="32"/>
          <w:szCs w:val="32"/>
        </w:rPr>
        <w:t>1. Исходные варианты структуры и методов ее обработки</w:t>
      </w:r>
    </w:p>
    <w:p w14:paraId="5BAC9E8B" w14:textId="0BD72C46" w:rsidR="009901A5" w:rsidRPr="000C7634" w:rsidRDefault="000C7634" w:rsidP="000C7634">
      <w:pPr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качестве списка на языке </w:t>
      </w:r>
      <w:r>
        <w:rPr>
          <w:rFonts w:ascii="Times New Roman" w:hAnsi="Times New Roman"/>
          <w:sz w:val="28"/>
          <w:szCs w:val="28"/>
          <w:lang w:val="en-US"/>
        </w:rPr>
        <w:t>java</w:t>
      </w:r>
      <w:r w:rsidRPr="000C7634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был </w:t>
      </w:r>
      <w:r w:rsidR="00420DF5">
        <w:rPr>
          <w:rFonts w:ascii="Times New Roman" w:hAnsi="Times New Roman"/>
          <w:sz w:val="28"/>
          <w:szCs w:val="28"/>
        </w:rPr>
        <w:t>разработан</w:t>
      </w:r>
      <w:r>
        <w:rPr>
          <w:rFonts w:ascii="Times New Roman" w:hAnsi="Times New Roman"/>
          <w:sz w:val="28"/>
          <w:szCs w:val="28"/>
        </w:rPr>
        <w:t xml:space="preserve"> класс</w:t>
      </w:r>
      <w:r w:rsidR="00420DF5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</w:t>
      </w:r>
      <w:r w:rsidR="00420DF5">
        <w:rPr>
          <w:rFonts w:ascii="Times New Roman" w:hAnsi="Times New Roman"/>
          <w:sz w:val="28"/>
          <w:szCs w:val="28"/>
        </w:rPr>
        <w:t>реализующий структуру односвязного списка, представленную на рисунке 1.</w:t>
      </w:r>
    </w:p>
    <w:p w14:paraId="5E5FE9F7" w14:textId="7FAF895A" w:rsidR="00FE57F1" w:rsidRDefault="00FE57F1" w:rsidP="00724D44">
      <w:pPr>
        <w:spacing w:after="0"/>
        <w:jc w:val="both"/>
        <w:rPr>
          <w:rFonts w:ascii="Times New Roman" w:hAnsi="Times New Roman"/>
          <w:sz w:val="32"/>
          <w:szCs w:val="32"/>
        </w:rPr>
      </w:pPr>
    </w:p>
    <w:p w14:paraId="0C354B0B" w14:textId="7B242E9A" w:rsidR="00420DF5" w:rsidRPr="00420DF5" w:rsidRDefault="00420DF5" w:rsidP="00420DF5">
      <w:pPr>
        <w:spacing w:after="0"/>
        <w:jc w:val="center"/>
        <w:rPr>
          <w:rFonts w:ascii="Times New Roman" w:hAnsi="Times New Roman"/>
          <w:sz w:val="32"/>
          <w:szCs w:val="32"/>
          <w:lang w:val="en-US"/>
        </w:rPr>
      </w:pPr>
      <w:r>
        <w:object w:dxaOrig="5761" w:dyaOrig="1284" w14:anchorId="2426AF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64.8pt" o:ole="">
            <v:imagedata r:id="rId9" o:title=""/>
          </v:shape>
          <o:OLEObject Type="Embed" ProgID="Visio.Drawing.15" ShapeID="_x0000_i1025" DrawAspect="Content" ObjectID="_1693940733" r:id="rId10"/>
        </w:object>
      </w:r>
    </w:p>
    <w:p w14:paraId="2FAC4757" w14:textId="0B1354F9" w:rsidR="00420DF5" w:rsidRPr="00082900" w:rsidRDefault="00420DF5" w:rsidP="00420DF5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Рисунок 1 – Структура односвязного списка</w:t>
      </w:r>
    </w:p>
    <w:p w14:paraId="0CD250EB" w14:textId="780A22BC" w:rsidR="000C7634" w:rsidRPr="00082900" w:rsidRDefault="000C7634" w:rsidP="00724D44">
      <w:pPr>
        <w:spacing w:after="0"/>
        <w:jc w:val="both"/>
        <w:rPr>
          <w:rFonts w:ascii="Times New Roman" w:hAnsi="Times New Roman"/>
          <w:sz w:val="32"/>
          <w:szCs w:val="32"/>
        </w:rPr>
      </w:pPr>
    </w:p>
    <w:p w14:paraId="37E38CB8" w14:textId="77777777" w:rsidR="00F0318B" w:rsidRPr="00082900" w:rsidRDefault="00F0318B" w:rsidP="00724D44">
      <w:pPr>
        <w:spacing w:after="0"/>
        <w:jc w:val="both"/>
        <w:rPr>
          <w:rFonts w:ascii="Times New Roman" w:hAnsi="Times New Roman"/>
          <w:sz w:val="32"/>
          <w:szCs w:val="32"/>
        </w:rPr>
      </w:pPr>
    </w:p>
    <w:p w14:paraId="61C65280" w14:textId="77777777" w:rsidR="00F0318B" w:rsidRPr="00887345" w:rsidRDefault="00F0318B" w:rsidP="00887345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887345">
        <w:rPr>
          <w:rFonts w:ascii="Times New Roman" w:hAnsi="Times New Roman"/>
          <w:b/>
          <w:bCs/>
          <w:sz w:val="32"/>
          <w:szCs w:val="32"/>
        </w:rPr>
        <w:t>1.1 Оценка памяти</w:t>
      </w:r>
    </w:p>
    <w:p w14:paraId="1057DCAF" w14:textId="77777777" w:rsidR="00F0318B" w:rsidRPr="00082900" w:rsidRDefault="00F0318B" w:rsidP="00F0318B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Объем памяти, отводимый на 1 запись:</w:t>
      </w:r>
    </w:p>
    <w:p w14:paraId="15B9D36F" w14:textId="53F731C2" w:rsidR="00F0318B" w:rsidRPr="00082900" w:rsidRDefault="00F0318B" w:rsidP="00F0318B">
      <w:pPr>
        <w:rPr>
          <w:rFonts w:ascii="Times New Roman" w:hAnsi="Times New Roman"/>
          <w:sz w:val="32"/>
          <w:szCs w:val="32"/>
        </w:rPr>
      </w:pPr>
      <w:proofErr w:type="spellStart"/>
      <w:proofErr w:type="gramStart"/>
      <w:r w:rsidRPr="00082900">
        <w:rPr>
          <w:rFonts w:ascii="Times New Roman" w:hAnsi="Times New Roman"/>
          <w:sz w:val="32"/>
          <w:szCs w:val="32"/>
          <w:lang w:val="en-US"/>
        </w:rPr>
        <w:t>Velement</w:t>
      </w:r>
      <w:proofErr w:type="spellEnd"/>
      <w:r w:rsidRPr="008A132E">
        <w:rPr>
          <w:rFonts w:ascii="Times New Roman" w:hAnsi="Times New Roman"/>
          <w:sz w:val="32"/>
          <w:szCs w:val="32"/>
        </w:rPr>
        <w:t xml:space="preserve"> </w:t>
      </w:r>
      <w:r w:rsidRPr="00082900">
        <w:rPr>
          <w:rFonts w:ascii="Times New Roman" w:hAnsi="Times New Roman"/>
          <w:sz w:val="32"/>
          <w:szCs w:val="32"/>
        </w:rPr>
        <w:t xml:space="preserve"> =</w:t>
      </w:r>
      <w:proofErr w:type="gramEnd"/>
      <w:r w:rsidRPr="008A132E">
        <w:rPr>
          <w:rFonts w:ascii="Times New Roman" w:hAnsi="Times New Roman"/>
          <w:sz w:val="32"/>
          <w:szCs w:val="32"/>
        </w:rPr>
        <w:t xml:space="preserve"> </w:t>
      </w:r>
      <w:proofErr w:type="spellStart"/>
      <w:r w:rsidRPr="00082900">
        <w:rPr>
          <w:rFonts w:ascii="Times New Roman" w:hAnsi="Times New Roman"/>
          <w:sz w:val="32"/>
          <w:szCs w:val="32"/>
          <w:lang w:val="en-US"/>
        </w:rPr>
        <w:t>Vnumber</w:t>
      </w:r>
      <w:proofErr w:type="spellEnd"/>
      <w:r w:rsidRPr="00082900">
        <w:rPr>
          <w:rFonts w:ascii="Times New Roman" w:hAnsi="Times New Roman"/>
          <w:sz w:val="32"/>
          <w:szCs w:val="32"/>
        </w:rPr>
        <w:t xml:space="preserve"> +</w:t>
      </w:r>
      <w:r w:rsidRPr="008A132E">
        <w:rPr>
          <w:rFonts w:ascii="Times New Roman" w:hAnsi="Times New Roman"/>
          <w:sz w:val="32"/>
          <w:szCs w:val="32"/>
        </w:rPr>
        <w:t xml:space="preserve"> </w:t>
      </w:r>
      <w:r w:rsidRPr="00082900">
        <w:rPr>
          <w:rFonts w:ascii="Times New Roman" w:hAnsi="Times New Roman"/>
          <w:sz w:val="32"/>
          <w:szCs w:val="32"/>
          <w:lang w:val="en-US"/>
        </w:rPr>
        <w:t>V</w:t>
      </w:r>
      <w:proofErr w:type="spellStart"/>
      <w:r w:rsidRPr="00082900">
        <w:rPr>
          <w:rFonts w:ascii="Times New Roman" w:hAnsi="Times New Roman"/>
          <w:sz w:val="32"/>
          <w:szCs w:val="32"/>
        </w:rPr>
        <w:t>int</w:t>
      </w:r>
      <w:proofErr w:type="spellEnd"/>
      <w:r w:rsidRPr="00082900">
        <w:rPr>
          <w:rFonts w:ascii="Times New Roman" w:hAnsi="Times New Roman"/>
          <w:sz w:val="32"/>
          <w:szCs w:val="32"/>
        </w:rPr>
        <w:t xml:space="preserve"> =</w:t>
      </w:r>
      <w:r w:rsidRPr="008A132E">
        <w:rPr>
          <w:rFonts w:ascii="Times New Roman" w:hAnsi="Times New Roman"/>
          <w:sz w:val="32"/>
          <w:szCs w:val="32"/>
        </w:rPr>
        <w:t xml:space="preserve"> </w:t>
      </w:r>
      <w:r w:rsidRPr="00082900">
        <w:rPr>
          <w:rFonts w:ascii="Times New Roman" w:hAnsi="Times New Roman"/>
          <w:sz w:val="32"/>
          <w:szCs w:val="32"/>
        </w:rPr>
        <w:t>4 +4=</w:t>
      </w:r>
      <w:r w:rsidRPr="008A132E">
        <w:rPr>
          <w:rFonts w:ascii="Times New Roman" w:hAnsi="Times New Roman"/>
          <w:sz w:val="32"/>
          <w:szCs w:val="32"/>
        </w:rPr>
        <w:t xml:space="preserve"> </w:t>
      </w:r>
      <w:r w:rsidRPr="00082900">
        <w:rPr>
          <w:rFonts w:ascii="Times New Roman" w:hAnsi="Times New Roman"/>
          <w:sz w:val="32"/>
          <w:szCs w:val="32"/>
        </w:rPr>
        <w:t>8 Байт</w:t>
      </w:r>
    </w:p>
    <w:p w14:paraId="4D3CC29B" w14:textId="77777777" w:rsidR="00F0318B" w:rsidRPr="00082900" w:rsidRDefault="00F0318B" w:rsidP="00F0318B">
      <w:pPr>
        <w:rPr>
          <w:rFonts w:ascii="Times New Roman" w:hAnsi="Times New Roman"/>
          <w:sz w:val="32"/>
          <w:szCs w:val="32"/>
        </w:rPr>
      </w:pPr>
    </w:p>
    <w:p w14:paraId="1DDB7002" w14:textId="14F10319" w:rsidR="000C7634" w:rsidRPr="00082900" w:rsidRDefault="00F0318B" w:rsidP="00F0318B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Объем памяти, занимаемый списком из N элементов</w:t>
      </w:r>
    </w:p>
    <w:p w14:paraId="5008E13E" w14:textId="2F029A10" w:rsidR="00F0318B" w:rsidRPr="008A132E" w:rsidRDefault="00F0318B" w:rsidP="00F0318B">
      <w:pPr>
        <w:rPr>
          <w:rFonts w:ascii="Times New Roman" w:hAnsi="Times New Roman"/>
          <w:sz w:val="32"/>
          <w:szCs w:val="32"/>
          <w:lang w:val="en-US"/>
        </w:rPr>
      </w:pPr>
      <w:proofErr w:type="spellStart"/>
      <w:r w:rsidRPr="00082900">
        <w:rPr>
          <w:rFonts w:ascii="Times New Roman" w:hAnsi="Times New Roman"/>
          <w:sz w:val="32"/>
          <w:szCs w:val="32"/>
          <w:lang w:val="en-US"/>
        </w:rPr>
        <w:t>Vlist</w:t>
      </w:r>
      <w:proofErr w:type="spellEnd"/>
      <w:r w:rsidRPr="00082900">
        <w:rPr>
          <w:rFonts w:ascii="Times New Roman" w:hAnsi="Times New Roman"/>
          <w:sz w:val="32"/>
          <w:szCs w:val="32"/>
          <w:lang w:val="en-US"/>
        </w:rPr>
        <w:t xml:space="preserve"> =</w:t>
      </w:r>
      <w:proofErr w:type="spellStart"/>
      <w:r w:rsidRPr="00082900">
        <w:rPr>
          <w:rFonts w:ascii="Times New Roman" w:hAnsi="Times New Roman"/>
          <w:sz w:val="32"/>
          <w:szCs w:val="32"/>
          <w:lang w:val="en-US"/>
        </w:rPr>
        <w:t>Vfirstptr</w:t>
      </w:r>
      <w:proofErr w:type="spellEnd"/>
      <w:r w:rsidRPr="00082900">
        <w:rPr>
          <w:rFonts w:ascii="Times New Roman" w:hAnsi="Times New Roman"/>
          <w:sz w:val="32"/>
          <w:szCs w:val="32"/>
          <w:lang w:val="en-US"/>
        </w:rPr>
        <w:t xml:space="preserve"> + </w:t>
      </w:r>
      <w:proofErr w:type="spellStart"/>
      <w:r w:rsidRPr="00082900">
        <w:rPr>
          <w:rFonts w:ascii="Times New Roman" w:hAnsi="Times New Roman"/>
          <w:sz w:val="32"/>
          <w:szCs w:val="32"/>
          <w:lang w:val="en-US"/>
        </w:rPr>
        <w:t>Velement</w:t>
      </w:r>
      <w:proofErr w:type="spellEnd"/>
      <w:r w:rsidRPr="00082900">
        <w:rPr>
          <w:rFonts w:ascii="Times New Roman" w:hAnsi="Times New Roman"/>
          <w:sz w:val="32"/>
          <w:szCs w:val="32"/>
          <w:lang w:val="en-US"/>
        </w:rPr>
        <w:t xml:space="preserve">*N=4 +8*N </w:t>
      </w:r>
      <w:r w:rsidRPr="00082900">
        <w:rPr>
          <w:rFonts w:ascii="Times New Roman" w:hAnsi="Times New Roman"/>
          <w:sz w:val="32"/>
          <w:szCs w:val="32"/>
        </w:rPr>
        <w:t>Байт</w:t>
      </w:r>
    </w:p>
    <w:p w14:paraId="11DD24EB" w14:textId="77777777" w:rsidR="00F0318B" w:rsidRPr="00082900" w:rsidRDefault="00F0318B" w:rsidP="00F0318B">
      <w:pPr>
        <w:rPr>
          <w:rFonts w:ascii="Times New Roman" w:hAnsi="Times New Roman"/>
          <w:sz w:val="32"/>
          <w:szCs w:val="32"/>
          <w:lang w:val="en-US"/>
        </w:rPr>
      </w:pPr>
    </w:p>
    <w:p w14:paraId="610A7E14" w14:textId="4A8F529D" w:rsidR="000C7634" w:rsidRPr="00082900" w:rsidRDefault="00F0318B" w:rsidP="00F0318B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Как видно из формулы, между памятью и количеством элементов – линейная зависимость.</w:t>
      </w:r>
    </w:p>
    <w:p w14:paraId="77613EE1" w14:textId="7EB1E691" w:rsidR="00F0318B" w:rsidRDefault="00F0318B" w:rsidP="00F0318B">
      <w:pPr>
        <w:rPr>
          <w:rFonts w:ascii="Times New Roman" w:hAnsi="Times New Roman"/>
          <w:sz w:val="32"/>
          <w:szCs w:val="32"/>
        </w:rPr>
      </w:pPr>
    </w:p>
    <w:p w14:paraId="09E74B94" w14:textId="77777777" w:rsidR="00887345" w:rsidRPr="00082900" w:rsidRDefault="00887345" w:rsidP="00F0318B">
      <w:pPr>
        <w:rPr>
          <w:rFonts w:ascii="Times New Roman" w:hAnsi="Times New Roman"/>
          <w:sz w:val="32"/>
          <w:szCs w:val="32"/>
        </w:rPr>
      </w:pPr>
    </w:p>
    <w:p w14:paraId="71C69E54" w14:textId="77777777" w:rsidR="00F0318B" w:rsidRPr="00082900" w:rsidRDefault="00F0318B" w:rsidP="00F0318B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082900">
        <w:rPr>
          <w:rFonts w:ascii="Times New Roman" w:hAnsi="Times New Roman"/>
          <w:b/>
          <w:bCs/>
          <w:sz w:val="32"/>
          <w:szCs w:val="32"/>
        </w:rPr>
        <w:lastRenderedPageBreak/>
        <w:t>1.2 Анализ алгоритма поиска</w:t>
      </w:r>
    </w:p>
    <w:p w14:paraId="6BB4F24D" w14:textId="77777777" w:rsidR="00F0318B" w:rsidRPr="00082900" w:rsidRDefault="00F0318B" w:rsidP="00F0318B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По заданию необходимо использовать последовательный поиск.</w:t>
      </w:r>
    </w:p>
    <w:p w14:paraId="5E3ABF28" w14:textId="11EB251E" w:rsidR="00FE57F1" w:rsidRPr="00082900" w:rsidRDefault="00F0318B" w:rsidP="00F0318B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Последовательный поиск был реализован следующим образом (см. </w:t>
      </w:r>
      <w:r w:rsidR="006C0774" w:rsidRPr="00082900">
        <w:rPr>
          <w:rFonts w:ascii="Times New Roman" w:hAnsi="Times New Roman"/>
          <w:sz w:val="32"/>
          <w:szCs w:val="32"/>
        </w:rPr>
        <w:t>рисунок</w:t>
      </w:r>
      <w:r w:rsidRPr="00082900">
        <w:rPr>
          <w:rFonts w:ascii="Times New Roman" w:hAnsi="Times New Roman"/>
          <w:sz w:val="32"/>
          <w:szCs w:val="32"/>
        </w:rPr>
        <w:t xml:space="preserve"> 2):</w:t>
      </w:r>
    </w:p>
    <w:p w14:paraId="5B8737EF" w14:textId="0B06760A" w:rsidR="00696FE3" w:rsidRPr="00082900" w:rsidRDefault="00BA71FF" w:rsidP="006C0774">
      <w:pPr>
        <w:jc w:val="center"/>
        <w:rPr>
          <w:rFonts w:ascii="Times New Roman" w:hAnsi="Times New Roman"/>
          <w:iCs/>
          <w:sz w:val="32"/>
          <w:szCs w:val="32"/>
          <w:lang w:val="en-US"/>
        </w:rPr>
      </w:pPr>
      <w:r>
        <w:rPr>
          <w:rFonts w:ascii="Times New Roman" w:hAnsi="Times New Roman"/>
          <w:iCs/>
          <w:noProof/>
          <w:sz w:val="32"/>
          <w:szCs w:val="32"/>
          <w:lang w:val="en-US"/>
        </w:rPr>
        <w:drawing>
          <wp:inline distT="0" distB="0" distL="0" distR="0" wp14:anchorId="668C24F5" wp14:editId="494584DA">
            <wp:extent cx="4055745" cy="2921000"/>
            <wp:effectExtent l="0" t="0" r="190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5745" cy="292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0C58EF" w14:textId="4555AC2D" w:rsidR="006C0774" w:rsidRPr="00082900" w:rsidRDefault="006C0774" w:rsidP="00BA71FF">
      <w:pPr>
        <w:spacing w:after="0"/>
        <w:jc w:val="center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Рисунок 2 – </w:t>
      </w:r>
      <w:r w:rsidR="00082900" w:rsidRPr="00082900">
        <w:rPr>
          <w:rFonts w:ascii="Times New Roman" w:hAnsi="Times New Roman"/>
          <w:sz w:val="32"/>
          <w:szCs w:val="32"/>
        </w:rPr>
        <w:t>Алгоритм последовательного поиска</w:t>
      </w:r>
    </w:p>
    <w:p w14:paraId="56F52BF1" w14:textId="77777777" w:rsidR="006C0774" w:rsidRPr="00082900" w:rsidRDefault="006C0774" w:rsidP="006C0774">
      <w:pPr>
        <w:rPr>
          <w:rFonts w:ascii="Times New Roman" w:hAnsi="Times New Roman"/>
          <w:sz w:val="32"/>
          <w:szCs w:val="32"/>
        </w:rPr>
      </w:pPr>
    </w:p>
    <w:p w14:paraId="0F1C10DE" w14:textId="77777777" w:rsidR="00082900" w:rsidRPr="00082900" w:rsidRDefault="006C0774" w:rsidP="006C0774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Доступ к элементам в списке выполняется последовательно. </w:t>
      </w:r>
    </w:p>
    <w:p w14:paraId="7FBC837B" w14:textId="0D5A290C" w:rsidR="00082900" w:rsidRDefault="00082900" w:rsidP="00BA71FF">
      <w:pPr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По таблице из методических указаний было определено </w:t>
      </w:r>
      <w:r w:rsidR="006C0774" w:rsidRPr="00082900">
        <w:rPr>
          <w:rFonts w:ascii="Times New Roman" w:hAnsi="Times New Roman"/>
          <w:sz w:val="32"/>
          <w:szCs w:val="32"/>
        </w:rPr>
        <w:t>врем</w:t>
      </w:r>
      <w:r w:rsidRPr="00082900">
        <w:rPr>
          <w:rFonts w:ascii="Times New Roman" w:hAnsi="Times New Roman"/>
          <w:sz w:val="32"/>
          <w:szCs w:val="32"/>
        </w:rPr>
        <w:t>я</w:t>
      </w:r>
      <w:r w:rsidR="006C0774" w:rsidRPr="00082900">
        <w:rPr>
          <w:rFonts w:ascii="Times New Roman" w:hAnsi="Times New Roman"/>
          <w:sz w:val="32"/>
          <w:szCs w:val="32"/>
        </w:rPr>
        <w:t xml:space="preserve"> поиска, в тактах</w:t>
      </w:r>
      <w:r w:rsidR="001E11D5">
        <w:rPr>
          <w:rFonts w:ascii="Times New Roman" w:hAnsi="Times New Roman"/>
          <w:sz w:val="32"/>
          <w:szCs w:val="32"/>
        </w:rPr>
        <w:t xml:space="preserve"> (рисунок 3)</w:t>
      </w:r>
      <w:r w:rsidR="006C0774" w:rsidRPr="00082900">
        <w:rPr>
          <w:rFonts w:ascii="Times New Roman" w:hAnsi="Times New Roman"/>
          <w:sz w:val="32"/>
          <w:szCs w:val="32"/>
        </w:rPr>
        <w:t>:</w:t>
      </w:r>
    </w:p>
    <w:p w14:paraId="4B5BA49D" w14:textId="27DFCB0B" w:rsidR="00BA71FF" w:rsidRPr="00082900" w:rsidRDefault="00BA71FF" w:rsidP="00082900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drawing>
          <wp:inline distT="0" distB="0" distL="0" distR="0" wp14:anchorId="3C71026B" wp14:editId="7BE5544B">
            <wp:extent cx="5207000" cy="2929255"/>
            <wp:effectExtent l="0" t="0" r="0" b="444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7000" cy="2929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C56A43" w14:textId="22D9BFCC" w:rsidR="00082900" w:rsidRPr="00082900" w:rsidRDefault="00082900" w:rsidP="00082900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Рисунок </w:t>
      </w:r>
      <w:r w:rsidR="001E11D5">
        <w:rPr>
          <w:rFonts w:ascii="Times New Roman" w:hAnsi="Times New Roman"/>
          <w:sz w:val="32"/>
          <w:szCs w:val="32"/>
        </w:rPr>
        <w:t>3</w:t>
      </w:r>
      <w:r w:rsidRPr="00082900">
        <w:rPr>
          <w:rFonts w:ascii="Times New Roman" w:hAnsi="Times New Roman"/>
          <w:sz w:val="32"/>
          <w:szCs w:val="32"/>
        </w:rPr>
        <w:t xml:space="preserve"> – Время поиска в тактах для каждой команды алгоритма</w:t>
      </w:r>
    </w:p>
    <w:p w14:paraId="276124C9" w14:textId="55EE800A" w:rsidR="00E5544F" w:rsidRPr="008A132E" w:rsidRDefault="00E5544F" w:rsidP="001E11D5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lastRenderedPageBreak/>
        <w:t>Введем</w:t>
      </w:r>
      <w:r w:rsidRPr="008A132E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условные</w:t>
      </w:r>
      <w:r w:rsidRPr="008A132E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обозначения</w:t>
      </w:r>
      <w:r w:rsidRPr="008A132E">
        <w:rPr>
          <w:rFonts w:ascii="Times New Roman" w:hAnsi="Times New Roman"/>
          <w:sz w:val="32"/>
          <w:szCs w:val="32"/>
        </w:rPr>
        <w:t>:</w:t>
      </w:r>
    </w:p>
    <w:p w14:paraId="3A9DDB80" w14:textId="465B18AA" w:rsidR="00E5544F" w:rsidRPr="008A132E" w:rsidRDefault="00E5544F" w:rsidP="00E5544F">
      <w:pPr>
        <w:ind w:firstLine="709"/>
        <w:rPr>
          <w:rFonts w:ascii="Times New Roman" w:hAnsi="Times New Roman"/>
          <w:sz w:val="32"/>
          <w:szCs w:val="32"/>
        </w:rPr>
      </w:pPr>
      <w:r w:rsidRPr="008A132E">
        <w:rPr>
          <w:rFonts w:ascii="Times New Roman" w:hAnsi="Times New Roman"/>
          <w:sz w:val="32"/>
          <w:szCs w:val="32"/>
        </w:rPr>
        <w:t>“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nach</w:t>
      </w:r>
      <w:proofErr w:type="spellEnd"/>
      <w:r w:rsidRPr="008A132E">
        <w:rPr>
          <w:rFonts w:ascii="Times New Roman" w:hAnsi="Times New Roman"/>
          <w:sz w:val="32"/>
          <w:szCs w:val="32"/>
        </w:rPr>
        <w:t>” = 2+2</w:t>
      </w:r>
      <w:r w:rsidR="00BA71FF">
        <w:rPr>
          <w:rFonts w:ascii="Times New Roman" w:hAnsi="Times New Roman"/>
          <w:sz w:val="32"/>
          <w:szCs w:val="32"/>
        </w:rPr>
        <w:t>+2</w:t>
      </w:r>
      <w:r w:rsidRPr="008A132E">
        <w:rPr>
          <w:rFonts w:ascii="Times New Roman" w:hAnsi="Times New Roman"/>
          <w:sz w:val="32"/>
          <w:szCs w:val="32"/>
        </w:rPr>
        <w:t>;</w:t>
      </w:r>
    </w:p>
    <w:p w14:paraId="6C327560" w14:textId="6E14EF2C" w:rsidR="00E5544F" w:rsidRPr="008A132E" w:rsidRDefault="00E5544F" w:rsidP="00E5544F">
      <w:pPr>
        <w:ind w:firstLine="709"/>
        <w:rPr>
          <w:rFonts w:ascii="Times New Roman" w:hAnsi="Times New Roman"/>
          <w:sz w:val="32"/>
          <w:szCs w:val="32"/>
        </w:rPr>
      </w:pPr>
      <w:r w:rsidRPr="008A132E">
        <w:rPr>
          <w:rFonts w:ascii="Times New Roman" w:hAnsi="Times New Roman"/>
          <w:sz w:val="32"/>
          <w:szCs w:val="32"/>
        </w:rPr>
        <w:t>“</w:t>
      </w:r>
      <w:r>
        <w:rPr>
          <w:rFonts w:ascii="Times New Roman" w:hAnsi="Times New Roman"/>
          <w:sz w:val="32"/>
          <w:szCs w:val="32"/>
          <w:lang w:val="en-US"/>
        </w:rPr>
        <w:t>while</w:t>
      </w:r>
      <w:r w:rsidRPr="008A132E">
        <w:rPr>
          <w:rFonts w:ascii="Times New Roman" w:hAnsi="Times New Roman"/>
          <w:sz w:val="32"/>
          <w:szCs w:val="32"/>
        </w:rPr>
        <w:t>” = 1+2+2;</w:t>
      </w:r>
    </w:p>
    <w:p w14:paraId="7B8072C2" w14:textId="1ED3A56B" w:rsidR="00E5544F" w:rsidRDefault="00E5544F" w:rsidP="00E5544F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“if “= 1+2;</w:t>
      </w:r>
    </w:p>
    <w:p w14:paraId="2B4B0F59" w14:textId="300BA8E9" w:rsidR="00E5544F" w:rsidRDefault="00E5544F" w:rsidP="00E5544F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“yes” = 2;</w:t>
      </w:r>
    </w:p>
    <w:p w14:paraId="78043F5C" w14:textId="2A3FCEC7" w:rsidR="00E5544F" w:rsidRDefault="00E5544F" w:rsidP="00E5544F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“no” = 2+1;</w:t>
      </w:r>
    </w:p>
    <w:p w14:paraId="6CD84F99" w14:textId="41729ACA" w:rsidR="00E5544F" w:rsidRDefault="00E5544F" w:rsidP="00082900">
      <w:pPr>
        <w:rPr>
          <w:rFonts w:ascii="Times New Roman" w:hAnsi="Times New Roman"/>
          <w:sz w:val="32"/>
          <w:szCs w:val="32"/>
          <w:lang w:val="en-US"/>
        </w:rPr>
      </w:pPr>
    </w:p>
    <w:p w14:paraId="37169380" w14:textId="1D8961DE" w:rsidR="00E5544F" w:rsidRDefault="00E5544F" w:rsidP="008346B5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t0 =</w:t>
      </w:r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nach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+ (while+</w:t>
      </w:r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yes+while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)</w:t>
      </w:r>
    </w:p>
    <w:p w14:paraId="3F16C574" w14:textId="3A7C44C9" w:rsidR="00E5544F" w:rsidRDefault="00E5544F" w:rsidP="008346B5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t1 =</w:t>
      </w:r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nach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+ (while+</w:t>
      </w:r>
      <w:r w:rsidR="008346B5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no+while</w:t>
      </w:r>
      <w:proofErr w:type="spellEnd"/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r w:rsidR="008346B5">
        <w:rPr>
          <w:rFonts w:ascii="Times New Roman" w:hAnsi="Times New Roman"/>
          <w:sz w:val="32"/>
          <w:szCs w:val="32"/>
          <w:lang w:val="en-US"/>
        </w:rPr>
        <w:t>+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yes+while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)</w:t>
      </w:r>
    </w:p>
    <w:p w14:paraId="32DAA2B6" w14:textId="6FE71AC3" w:rsidR="00E5544F" w:rsidRDefault="00E5544F" w:rsidP="008346B5">
      <w:pPr>
        <w:ind w:firstLine="709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>t2 =</w:t>
      </w:r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nach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+ (while+</w:t>
      </w:r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no+while</w:t>
      </w:r>
      <w:proofErr w:type="spellEnd"/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r w:rsidR="008346B5">
        <w:rPr>
          <w:rFonts w:ascii="Times New Roman" w:hAnsi="Times New Roman"/>
          <w:sz w:val="32"/>
          <w:szCs w:val="32"/>
          <w:lang w:val="en-US"/>
        </w:rPr>
        <w:t>+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no+while</w:t>
      </w:r>
      <w:proofErr w:type="spellEnd"/>
      <w:r w:rsidRPr="00E5544F">
        <w:rPr>
          <w:rFonts w:ascii="Times New Roman" w:hAnsi="Times New Roman"/>
          <w:sz w:val="32"/>
          <w:szCs w:val="32"/>
          <w:lang w:val="en-US"/>
        </w:rPr>
        <w:t xml:space="preserve"> </w:t>
      </w:r>
      <w:r w:rsidR="008346B5">
        <w:rPr>
          <w:rFonts w:ascii="Times New Roman" w:hAnsi="Times New Roman"/>
          <w:sz w:val="32"/>
          <w:szCs w:val="32"/>
          <w:lang w:val="en-US"/>
        </w:rPr>
        <w:t>+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if+yes+while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>)</w:t>
      </w:r>
    </w:p>
    <w:p w14:paraId="08481F42" w14:textId="77777777" w:rsidR="008346B5" w:rsidRPr="008A132E" w:rsidRDefault="008346B5" w:rsidP="00E5544F">
      <w:pPr>
        <w:rPr>
          <w:rFonts w:ascii="Times New Roman" w:hAnsi="Times New Roman"/>
          <w:sz w:val="32"/>
          <w:szCs w:val="32"/>
          <w:lang w:val="en-US"/>
        </w:rPr>
      </w:pPr>
    </w:p>
    <w:p w14:paraId="6525759D" w14:textId="4728EE3B" w:rsidR="008346B5" w:rsidRPr="008346B5" w:rsidRDefault="008346B5" w:rsidP="001E11D5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В итоге получим</w:t>
      </w:r>
      <w:r w:rsidRPr="008346B5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 xml:space="preserve">время поиска 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8346B5">
        <w:rPr>
          <w:rFonts w:ascii="Times New Roman" w:hAnsi="Times New Roman"/>
          <w:sz w:val="32"/>
          <w:szCs w:val="32"/>
        </w:rPr>
        <w:t>-</w:t>
      </w:r>
      <w:r>
        <w:rPr>
          <w:rFonts w:ascii="Times New Roman" w:hAnsi="Times New Roman"/>
          <w:sz w:val="32"/>
          <w:szCs w:val="32"/>
        </w:rPr>
        <w:t>го элемента</w:t>
      </w:r>
      <w:r w:rsidRPr="008346B5">
        <w:rPr>
          <w:rFonts w:ascii="Times New Roman" w:hAnsi="Times New Roman"/>
          <w:sz w:val="32"/>
          <w:szCs w:val="32"/>
        </w:rPr>
        <w:t>:</w:t>
      </w:r>
    </w:p>
    <w:p w14:paraId="41F665CB" w14:textId="20C41952" w:rsidR="008346B5" w:rsidRDefault="00E5544F" w:rsidP="008346B5">
      <w:pPr>
        <w:ind w:firstLine="709"/>
        <w:rPr>
          <w:rFonts w:ascii="Times New Roman" w:hAnsi="Times New Roman"/>
          <w:sz w:val="32"/>
          <w:szCs w:val="32"/>
          <w:lang w:val="en-US"/>
        </w:rPr>
      </w:pPr>
      <w:proofErr w:type="spellStart"/>
      <w:r>
        <w:rPr>
          <w:rFonts w:ascii="Times New Roman" w:hAnsi="Times New Roman"/>
          <w:sz w:val="32"/>
          <w:szCs w:val="32"/>
          <w:lang w:val="en-US"/>
        </w:rPr>
        <w:t>tn</w:t>
      </w:r>
      <w:proofErr w:type="spellEnd"/>
      <w:r w:rsidRPr="008346B5">
        <w:rPr>
          <w:rFonts w:ascii="Times New Roman" w:hAnsi="Times New Roman"/>
          <w:sz w:val="32"/>
          <w:szCs w:val="32"/>
          <w:lang w:val="en-US"/>
        </w:rPr>
        <w:t xml:space="preserve"> =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nach</w:t>
      </w:r>
      <w:proofErr w:type="spellEnd"/>
      <w:r w:rsidRPr="008346B5">
        <w:rPr>
          <w:rFonts w:ascii="Times New Roman" w:hAnsi="Times New Roman"/>
          <w:sz w:val="32"/>
          <w:szCs w:val="32"/>
          <w:lang w:val="en-US"/>
        </w:rPr>
        <w:t>+ (</w:t>
      </w:r>
      <w:r w:rsidR="008346B5">
        <w:rPr>
          <w:rFonts w:ascii="Times New Roman" w:hAnsi="Times New Roman"/>
          <w:sz w:val="32"/>
          <w:szCs w:val="32"/>
          <w:lang w:val="en-US"/>
        </w:rPr>
        <w:t>while</w:t>
      </w:r>
      <w:r w:rsidR="008346B5" w:rsidRPr="008346B5">
        <w:rPr>
          <w:rFonts w:ascii="Times New Roman" w:hAnsi="Times New Roman"/>
          <w:sz w:val="32"/>
          <w:szCs w:val="32"/>
          <w:lang w:val="en-US"/>
        </w:rPr>
        <w:t>+</w:t>
      </w:r>
      <w:r w:rsidR="008346B5">
        <w:rPr>
          <w:rFonts w:ascii="Times New Roman" w:hAnsi="Times New Roman"/>
          <w:sz w:val="32"/>
          <w:szCs w:val="32"/>
          <w:lang w:val="en-US"/>
        </w:rPr>
        <w:t xml:space="preserve"> n*(</w:t>
      </w:r>
      <w:proofErr w:type="spellStart"/>
      <w:r w:rsidR="008346B5">
        <w:rPr>
          <w:rFonts w:ascii="Times New Roman" w:hAnsi="Times New Roman"/>
          <w:sz w:val="32"/>
          <w:szCs w:val="32"/>
          <w:lang w:val="en-US"/>
        </w:rPr>
        <w:t>if+no+while</w:t>
      </w:r>
      <w:proofErr w:type="spellEnd"/>
      <w:r w:rsidR="008346B5">
        <w:rPr>
          <w:rFonts w:ascii="Times New Roman" w:hAnsi="Times New Roman"/>
          <w:sz w:val="32"/>
          <w:szCs w:val="32"/>
          <w:lang w:val="en-US"/>
        </w:rPr>
        <w:t xml:space="preserve">) + </w:t>
      </w:r>
      <w:proofErr w:type="spellStart"/>
      <w:r w:rsidR="008346B5">
        <w:rPr>
          <w:rFonts w:ascii="Times New Roman" w:hAnsi="Times New Roman"/>
          <w:sz w:val="32"/>
          <w:szCs w:val="32"/>
          <w:lang w:val="en-US"/>
        </w:rPr>
        <w:t>if+yes+while</w:t>
      </w:r>
      <w:proofErr w:type="spellEnd"/>
      <w:r w:rsidR="008346B5">
        <w:rPr>
          <w:rFonts w:ascii="Times New Roman" w:hAnsi="Times New Roman"/>
          <w:sz w:val="32"/>
          <w:szCs w:val="32"/>
          <w:lang w:val="en-US"/>
        </w:rPr>
        <w:t>);</w:t>
      </w:r>
    </w:p>
    <w:p w14:paraId="1E0C2333" w14:textId="48EFD321" w:rsidR="008346B5" w:rsidRPr="008346B5" w:rsidRDefault="008346B5" w:rsidP="008346B5">
      <w:pPr>
        <w:ind w:firstLine="709"/>
        <w:rPr>
          <w:rFonts w:ascii="Times New Roman" w:hAnsi="Times New Roman"/>
          <w:sz w:val="32"/>
          <w:szCs w:val="32"/>
        </w:rPr>
      </w:pPr>
      <w:proofErr w:type="spellStart"/>
      <w:r>
        <w:rPr>
          <w:rFonts w:ascii="Times New Roman" w:hAnsi="Times New Roman"/>
          <w:sz w:val="32"/>
          <w:szCs w:val="32"/>
          <w:lang w:val="en-US"/>
        </w:rPr>
        <w:t>tn</w:t>
      </w:r>
      <w:proofErr w:type="spellEnd"/>
      <w:r w:rsidRPr="008346B5">
        <w:rPr>
          <w:rFonts w:ascii="Times New Roman" w:hAnsi="Times New Roman"/>
          <w:sz w:val="32"/>
          <w:szCs w:val="32"/>
        </w:rPr>
        <w:t xml:space="preserve"> = 2+2</w:t>
      </w:r>
      <w:r w:rsidR="00BA71FF">
        <w:rPr>
          <w:rFonts w:ascii="Times New Roman" w:hAnsi="Times New Roman"/>
          <w:sz w:val="32"/>
          <w:szCs w:val="32"/>
        </w:rPr>
        <w:t>+2</w:t>
      </w:r>
      <w:r w:rsidRPr="008346B5">
        <w:rPr>
          <w:rFonts w:ascii="Times New Roman" w:hAnsi="Times New Roman"/>
          <w:sz w:val="32"/>
          <w:szCs w:val="32"/>
        </w:rPr>
        <w:t xml:space="preserve"> + (1+2+2 +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8346B5">
        <w:rPr>
          <w:rFonts w:ascii="Times New Roman" w:hAnsi="Times New Roman"/>
          <w:sz w:val="32"/>
          <w:szCs w:val="32"/>
        </w:rPr>
        <w:t>*(1+2+2+1+1+2+</w:t>
      </w:r>
      <w:proofErr w:type="gramStart"/>
      <w:r w:rsidRPr="008346B5">
        <w:rPr>
          <w:rFonts w:ascii="Times New Roman" w:hAnsi="Times New Roman"/>
          <w:sz w:val="32"/>
          <w:szCs w:val="32"/>
        </w:rPr>
        <w:t>2)+</w:t>
      </w:r>
      <w:proofErr w:type="gramEnd"/>
      <w:r w:rsidRPr="008346B5">
        <w:rPr>
          <w:rFonts w:ascii="Times New Roman" w:hAnsi="Times New Roman"/>
          <w:sz w:val="32"/>
          <w:szCs w:val="32"/>
        </w:rPr>
        <w:t>1+2+2+1+2+2) =</w:t>
      </w:r>
    </w:p>
    <w:p w14:paraId="4C0D2114" w14:textId="43828050" w:rsidR="00E5544F" w:rsidRPr="008346B5" w:rsidRDefault="008346B5" w:rsidP="00082900">
      <w:pPr>
        <w:rPr>
          <w:rFonts w:ascii="Times New Roman" w:hAnsi="Times New Roman"/>
          <w:sz w:val="32"/>
          <w:szCs w:val="32"/>
        </w:rPr>
      </w:pPr>
      <w:r w:rsidRPr="008346B5">
        <w:rPr>
          <w:rFonts w:ascii="Times New Roman" w:hAnsi="Times New Roman"/>
          <w:sz w:val="32"/>
          <w:szCs w:val="32"/>
        </w:rPr>
        <w:t>=</w:t>
      </w:r>
      <w:r w:rsidR="00BA71FF">
        <w:rPr>
          <w:rFonts w:ascii="Times New Roman" w:hAnsi="Times New Roman"/>
          <w:sz w:val="32"/>
          <w:szCs w:val="32"/>
        </w:rPr>
        <w:t>21</w:t>
      </w:r>
      <w:r w:rsidRPr="008346B5">
        <w:rPr>
          <w:rFonts w:ascii="Times New Roman" w:hAnsi="Times New Roman"/>
          <w:sz w:val="32"/>
          <w:szCs w:val="32"/>
        </w:rPr>
        <w:t xml:space="preserve"> +11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8346B5">
        <w:rPr>
          <w:rFonts w:ascii="Times New Roman" w:hAnsi="Times New Roman"/>
          <w:sz w:val="32"/>
          <w:szCs w:val="32"/>
        </w:rPr>
        <w:t>,</w:t>
      </w:r>
    </w:p>
    <w:p w14:paraId="508C5D4A" w14:textId="49CE167A" w:rsidR="00E5544F" w:rsidRDefault="00E5544F" w:rsidP="00082900">
      <w:pPr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 xml:space="preserve">где 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E5544F">
        <w:rPr>
          <w:rFonts w:ascii="Times New Roman" w:hAnsi="Times New Roman"/>
          <w:sz w:val="32"/>
          <w:szCs w:val="32"/>
        </w:rPr>
        <w:t xml:space="preserve"> – </w:t>
      </w:r>
      <w:r>
        <w:rPr>
          <w:rFonts w:ascii="Times New Roman" w:hAnsi="Times New Roman"/>
          <w:sz w:val="32"/>
          <w:szCs w:val="32"/>
        </w:rPr>
        <w:t>номер искомого элемента в списке (нумерация с 0)</w:t>
      </w:r>
      <w:r w:rsidR="008346B5" w:rsidRPr="008346B5">
        <w:rPr>
          <w:rFonts w:ascii="Times New Roman" w:hAnsi="Times New Roman"/>
          <w:sz w:val="32"/>
          <w:szCs w:val="32"/>
        </w:rPr>
        <w:t>.</w:t>
      </w:r>
    </w:p>
    <w:p w14:paraId="036416C1" w14:textId="4E62815C" w:rsidR="008346B5" w:rsidRDefault="008346B5" w:rsidP="00082900">
      <w:pPr>
        <w:rPr>
          <w:rFonts w:ascii="Times New Roman" w:hAnsi="Times New Roman"/>
          <w:sz w:val="32"/>
          <w:szCs w:val="32"/>
        </w:rPr>
      </w:pPr>
    </w:p>
    <w:p w14:paraId="34098954" w14:textId="34C30CED" w:rsidR="008346B5" w:rsidRDefault="008346B5" w:rsidP="001E11D5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Соответственно легко получить максимальное и минимальное время поиска в тактах</w:t>
      </w:r>
      <w:r w:rsidRPr="008346B5">
        <w:rPr>
          <w:rFonts w:ascii="Times New Roman" w:hAnsi="Times New Roman"/>
          <w:sz w:val="32"/>
          <w:szCs w:val="32"/>
        </w:rPr>
        <w:t>:</w:t>
      </w:r>
    </w:p>
    <w:p w14:paraId="39D3B870" w14:textId="6AE0991C" w:rsidR="008346B5" w:rsidRDefault="008346B5" w:rsidP="00082900">
      <w:pPr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</w:rPr>
        <w:tab/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tmax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 xml:space="preserve"> = </w:t>
      </w:r>
      <w:r w:rsidR="00BA71FF" w:rsidRPr="00BA71FF">
        <w:rPr>
          <w:rFonts w:ascii="Times New Roman" w:hAnsi="Times New Roman"/>
          <w:sz w:val="32"/>
          <w:szCs w:val="32"/>
          <w:lang w:val="en-US"/>
        </w:rPr>
        <w:t>21</w:t>
      </w:r>
      <w:r>
        <w:rPr>
          <w:rFonts w:ascii="Times New Roman" w:hAnsi="Times New Roman"/>
          <w:sz w:val="32"/>
          <w:szCs w:val="32"/>
          <w:lang w:val="en-US"/>
        </w:rPr>
        <w:t>+11n;</w:t>
      </w:r>
    </w:p>
    <w:p w14:paraId="4A7DA552" w14:textId="3DADC47F" w:rsidR="00E5544F" w:rsidRDefault="008346B5" w:rsidP="00082900">
      <w:pPr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ab/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tmin</w:t>
      </w:r>
      <w:proofErr w:type="spellEnd"/>
      <w:r>
        <w:rPr>
          <w:rFonts w:ascii="Times New Roman" w:hAnsi="Times New Roman"/>
          <w:sz w:val="32"/>
          <w:szCs w:val="32"/>
          <w:lang w:val="en-US"/>
        </w:rPr>
        <w:t xml:space="preserve"> = </w:t>
      </w:r>
      <w:r w:rsidR="00BA71FF" w:rsidRPr="00BA71FF">
        <w:rPr>
          <w:rFonts w:ascii="Times New Roman" w:hAnsi="Times New Roman"/>
          <w:sz w:val="32"/>
          <w:szCs w:val="32"/>
          <w:lang w:val="en-US"/>
        </w:rPr>
        <w:t>21</w:t>
      </w:r>
      <w:r>
        <w:rPr>
          <w:rFonts w:ascii="Times New Roman" w:hAnsi="Times New Roman"/>
          <w:sz w:val="32"/>
          <w:szCs w:val="32"/>
          <w:lang w:val="en-US"/>
        </w:rPr>
        <w:t>;</w:t>
      </w:r>
    </w:p>
    <w:p w14:paraId="2F45CE89" w14:textId="5F3CBCD8" w:rsidR="008346B5" w:rsidRPr="008346B5" w:rsidRDefault="008346B5" w:rsidP="00082900">
      <w:pPr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sz w:val="32"/>
          <w:szCs w:val="32"/>
          <w:lang w:val="en-US"/>
        </w:rPr>
        <w:tab/>
        <w:t>t</w:t>
      </w:r>
      <w:r>
        <w:rPr>
          <w:rFonts w:ascii="Times New Roman" w:hAnsi="Times New Roman"/>
          <w:sz w:val="32"/>
          <w:szCs w:val="32"/>
        </w:rPr>
        <w:t>ср</w:t>
      </w:r>
      <w:r w:rsidRPr="008A132E">
        <w:rPr>
          <w:rFonts w:ascii="Times New Roman" w:hAnsi="Times New Roman"/>
          <w:sz w:val="32"/>
          <w:szCs w:val="32"/>
          <w:lang w:val="en-US"/>
        </w:rPr>
        <w:t xml:space="preserve"> = (</w:t>
      </w:r>
      <w:r w:rsidR="00BA71FF" w:rsidRPr="00BA71FF">
        <w:rPr>
          <w:rFonts w:ascii="Times New Roman" w:hAnsi="Times New Roman"/>
          <w:sz w:val="32"/>
          <w:szCs w:val="32"/>
          <w:lang w:val="en-US"/>
        </w:rPr>
        <w:t>21</w:t>
      </w:r>
      <w:r>
        <w:rPr>
          <w:rFonts w:ascii="Times New Roman" w:hAnsi="Times New Roman"/>
          <w:sz w:val="32"/>
          <w:szCs w:val="32"/>
          <w:lang w:val="en-US"/>
        </w:rPr>
        <w:t>+11n</w:t>
      </w:r>
      <w:r w:rsidRPr="008A132E">
        <w:rPr>
          <w:rFonts w:ascii="Times New Roman" w:hAnsi="Times New Roman"/>
          <w:sz w:val="32"/>
          <w:szCs w:val="32"/>
          <w:lang w:val="en-US"/>
        </w:rPr>
        <w:t>+</w:t>
      </w:r>
      <w:r w:rsidR="00BA71FF" w:rsidRPr="00F1403E">
        <w:rPr>
          <w:rFonts w:ascii="Times New Roman" w:hAnsi="Times New Roman"/>
          <w:sz w:val="32"/>
          <w:szCs w:val="32"/>
          <w:lang w:val="en-US"/>
        </w:rPr>
        <w:t>21</w:t>
      </w:r>
      <w:r w:rsidRPr="008A132E">
        <w:rPr>
          <w:rFonts w:ascii="Times New Roman" w:hAnsi="Times New Roman"/>
          <w:sz w:val="32"/>
          <w:szCs w:val="32"/>
          <w:lang w:val="en-US"/>
        </w:rPr>
        <w:t>)</w:t>
      </w:r>
      <w:r>
        <w:rPr>
          <w:rFonts w:ascii="Times New Roman" w:hAnsi="Times New Roman"/>
          <w:sz w:val="32"/>
          <w:szCs w:val="32"/>
          <w:lang w:val="en-US"/>
        </w:rPr>
        <w:t xml:space="preserve">/2 = </w:t>
      </w:r>
      <w:r w:rsidR="00BA71FF" w:rsidRPr="00F1403E">
        <w:rPr>
          <w:rFonts w:ascii="Times New Roman" w:hAnsi="Times New Roman"/>
          <w:sz w:val="32"/>
          <w:szCs w:val="32"/>
          <w:lang w:val="en-US"/>
        </w:rPr>
        <w:t>21</w:t>
      </w:r>
      <w:r w:rsidRPr="008A132E">
        <w:rPr>
          <w:rFonts w:ascii="Times New Roman" w:hAnsi="Times New Roman"/>
          <w:sz w:val="32"/>
          <w:szCs w:val="32"/>
          <w:lang w:val="en-US"/>
        </w:rPr>
        <w:t>+5</w:t>
      </w:r>
      <w:r>
        <w:rPr>
          <w:rFonts w:ascii="Times New Roman" w:hAnsi="Times New Roman"/>
          <w:sz w:val="32"/>
          <w:szCs w:val="32"/>
          <w:lang w:val="en-US"/>
        </w:rPr>
        <w:t>.</w:t>
      </w:r>
      <w:r w:rsidRPr="008A132E">
        <w:rPr>
          <w:rFonts w:ascii="Times New Roman" w:hAnsi="Times New Roman"/>
          <w:sz w:val="32"/>
          <w:szCs w:val="32"/>
          <w:lang w:val="en-US"/>
        </w:rPr>
        <w:t>5</w:t>
      </w:r>
      <w:r>
        <w:rPr>
          <w:rFonts w:ascii="Times New Roman" w:hAnsi="Times New Roman"/>
          <w:sz w:val="32"/>
          <w:szCs w:val="32"/>
          <w:lang w:val="en-US"/>
        </w:rPr>
        <w:t>n</w:t>
      </w:r>
    </w:p>
    <w:p w14:paraId="1E8B8B69" w14:textId="0DE8CF69" w:rsidR="00082900" w:rsidRPr="00E5544F" w:rsidRDefault="00082900" w:rsidP="00082900">
      <w:pPr>
        <w:rPr>
          <w:rFonts w:ascii="Times New Roman" w:hAnsi="Times New Roman"/>
          <w:sz w:val="32"/>
          <w:szCs w:val="32"/>
          <w:lang w:val="en-US"/>
        </w:rPr>
      </w:pPr>
      <w:r w:rsidRPr="00E5544F">
        <w:rPr>
          <w:rFonts w:ascii="Times New Roman" w:hAnsi="Times New Roman"/>
          <w:sz w:val="32"/>
          <w:szCs w:val="32"/>
          <w:lang w:val="en-US"/>
        </w:rPr>
        <w:tab/>
      </w:r>
    </w:p>
    <w:p w14:paraId="17600B0C" w14:textId="6BC78BBA" w:rsidR="006C0774" w:rsidRPr="00082900" w:rsidRDefault="006C0774" w:rsidP="001E11D5">
      <w:pPr>
        <w:ind w:firstLine="709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Среднее число сравнений для реализации данного метода:</w:t>
      </w:r>
    </w:p>
    <w:p w14:paraId="7FF78849" w14:textId="7022B1A7" w:rsidR="006C0774" w:rsidRPr="00082900" w:rsidRDefault="006C0774" w:rsidP="006C0774">
      <w:pPr>
        <w:ind w:firstLine="709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>С = (N + 1) / 2.</w:t>
      </w:r>
    </w:p>
    <w:p w14:paraId="3344CB79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0BF333EB" w14:textId="73616ADC" w:rsidR="006C0774" w:rsidRPr="008A132E" w:rsidRDefault="006C0774" w:rsidP="006C0774">
      <w:pPr>
        <w:rPr>
          <w:rFonts w:ascii="Times New Roman" w:hAnsi="Times New Roman"/>
          <w:sz w:val="32"/>
          <w:szCs w:val="32"/>
        </w:rPr>
      </w:pPr>
    </w:p>
    <w:p w14:paraId="7B4D613F" w14:textId="62989A4E" w:rsidR="008346B5" w:rsidRPr="008A132E" w:rsidRDefault="008346B5" w:rsidP="006C0774">
      <w:pPr>
        <w:rPr>
          <w:rFonts w:ascii="Times New Roman" w:hAnsi="Times New Roman"/>
          <w:sz w:val="32"/>
          <w:szCs w:val="32"/>
        </w:rPr>
      </w:pPr>
    </w:p>
    <w:p w14:paraId="13649C3F" w14:textId="15CAE4AC" w:rsidR="008346B5" w:rsidRPr="008A132E" w:rsidRDefault="008346B5" w:rsidP="006C0774">
      <w:pPr>
        <w:rPr>
          <w:rFonts w:ascii="Times New Roman" w:hAnsi="Times New Roman"/>
          <w:sz w:val="32"/>
          <w:szCs w:val="32"/>
        </w:rPr>
      </w:pPr>
    </w:p>
    <w:p w14:paraId="23B34E69" w14:textId="77777777" w:rsidR="008346B5" w:rsidRPr="008A132E" w:rsidRDefault="008346B5" w:rsidP="006C0774">
      <w:pPr>
        <w:rPr>
          <w:rFonts w:ascii="Times New Roman" w:hAnsi="Times New Roman"/>
          <w:sz w:val="32"/>
          <w:szCs w:val="32"/>
        </w:rPr>
      </w:pPr>
    </w:p>
    <w:p w14:paraId="1F18862A" w14:textId="77777777" w:rsidR="008346B5" w:rsidRPr="008346B5" w:rsidRDefault="008346B5" w:rsidP="008346B5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8346B5">
        <w:rPr>
          <w:rFonts w:ascii="Times New Roman" w:hAnsi="Times New Roman"/>
          <w:b/>
          <w:bCs/>
          <w:sz w:val="32"/>
          <w:szCs w:val="32"/>
        </w:rPr>
        <w:lastRenderedPageBreak/>
        <w:t>Анализ алгоритма упорядочения</w:t>
      </w:r>
    </w:p>
    <w:p w14:paraId="3115932B" w14:textId="32B5BA2C" w:rsidR="008346B5" w:rsidRPr="008346B5" w:rsidRDefault="008346B5" w:rsidP="001E11D5">
      <w:pPr>
        <w:ind w:firstLine="709"/>
        <w:rPr>
          <w:rFonts w:ascii="Times New Roman" w:hAnsi="Times New Roman"/>
          <w:sz w:val="32"/>
          <w:szCs w:val="32"/>
        </w:rPr>
      </w:pPr>
      <w:r w:rsidRPr="008346B5">
        <w:rPr>
          <w:rFonts w:ascii="Times New Roman" w:hAnsi="Times New Roman"/>
          <w:sz w:val="32"/>
          <w:szCs w:val="32"/>
        </w:rPr>
        <w:t>В задании не указан определенный алгоритм упорядочения.</w:t>
      </w:r>
      <w:r w:rsidR="001E11D5" w:rsidRPr="001E11D5">
        <w:rPr>
          <w:rFonts w:ascii="Times New Roman" w:hAnsi="Times New Roman"/>
          <w:sz w:val="32"/>
          <w:szCs w:val="32"/>
        </w:rPr>
        <w:t xml:space="preserve"> </w:t>
      </w:r>
      <w:r w:rsidR="00887345">
        <w:rPr>
          <w:rFonts w:ascii="Times New Roman" w:hAnsi="Times New Roman"/>
          <w:sz w:val="32"/>
          <w:szCs w:val="32"/>
        </w:rPr>
        <w:t>Я выбрал</w:t>
      </w:r>
      <w:r w:rsidRPr="008346B5">
        <w:rPr>
          <w:rFonts w:ascii="Times New Roman" w:hAnsi="Times New Roman"/>
          <w:sz w:val="32"/>
          <w:szCs w:val="32"/>
        </w:rPr>
        <w:t xml:space="preserve"> </w:t>
      </w:r>
      <w:r w:rsidR="00887345" w:rsidRPr="008346B5">
        <w:rPr>
          <w:rFonts w:ascii="Times New Roman" w:hAnsi="Times New Roman"/>
          <w:sz w:val="32"/>
          <w:szCs w:val="32"/>
        </w:rPr>
        <w:t xml:space="preserve">алгоритм </w:t>
      </w:r>
      <w:r w:rsidRPr="008346B5">
        <w:rPr>
          <w:rFonts w:ascii="Times New Roman" w:hAnsi="Times New Roman"/>
          <w:sz w:val="32"/>
          <w:szCs w:val="32"/>
        </w:rPr>
        <w:t>сортировк</w:t>
      </w:r>
      <w:r w:rsidR="00887345">
        <w:rPr>
          <w:rFonts w:ascii="Times New Roman" w:hAnsi="Times New Roman"/>
          <w:sz w:val="32"/>
          <w:szCs w:val="32"/>
        </w:rPr>
        <w:t>и</w:t>
      </w:r>
      <w:r w:rsidRPr="008346B5">
        <w:rPr>
          <w:rFonts w:ascii="Times New Roman" w:hAnsi="Times New Roman"/>
          <w:sz w:val="32"/>
          <w:szCs w:val="32"/>
        </w:rPr>
        <w:t xml:space="preserve"> </w:t>
      </w:r>
      <w:proofErr w:type="spellStart"/>
      <w:r w:rsidRPr="008346B5">
        <w:rPr>
          <w:rFonts w:ascii="Times New Roman" w:hAnsi="Times New Roman"/>
          <w:sz w:val="32"/>
          <w:szCs w:val="32"/>
        </w:rPr>
        <w:t>bubble-sort</w:t>
      </w:r>
      <w:proofErr w:type="spellEnd"/>
      <w:r w:rsidR="00887345">
        <w:rPr>
          <w:rFonts w:ascii="Times New Roman" w:hAnsi="Times New Roman"/>
          <w:sz w:val="32"/>
          <w:szCs w:val="32"/>
        </w:rPr>
        <w:t>.</w:t>
      </w:r>
    </w:p>
    <w:p w14:paraId="14082237" w14:textId="1485221E" w:rsidR="006C0774" w:rsidRDefault="001E11D5" w:rsidP="001E11D5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На рисунке</w:t>
      </w:r>
      <w:r w:rsidR="008346B5" w:rsidRPr="008346B5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4</w:t>
      </w:r>
      <w:r w:rsidR="008346B5" w:rsidRPr="008346B5">
        <w:rPr>
          <w:rFonts w:ascii="Times New Roman" w:hAnsi="Times New Roman"/>
          <w:sz w:val="32"/>
          <w:szCs w:val="32"/>
        </w:rPr>
        <w:t xml:space="preserve"> представлена реализация алгоритма сортировки списка</w:t>
      </w:r>
      <w:r w:rsidRPr="001E11D5">
        <w:rPr>
          <w:rFonts w:ascii="Times New Roman" w:hAnsi="Times New Roman"/>
          <w:sz w:val="32"/>
          <w:szCs w:val="32"/>
        </w:rPr>
        <w:t xml:space="preserve"> </w:t>
      </w:r>
      <w:r w:rsidR="008346B5" w:rsidRPr="008346B5">
        <w:rPr>
          <w:rFonts w:ascii="Times New Roman" w:hAnsi="Times New Roman"/>
          <w:sz w:val="32"/>
          <w:szCs w:val="32"/>
        </w:rPr>
        <w:t xml:space="preserve">пузырьком на </w:t>
      </w:r>
      <w:r w:rsidR="008A132E">
        <w:rPr>
          <w:rFonts w:ascii="Times New Roman" w:hAnsi="Times New Roman"/>
          <w:sz w:val="32"/>
          <w:szCs w:val="32"/>
          <w:lang w:val="en-US"/>
        </w:rPr>
        <w:t>Java</w:t>
      </w:r>
      <w:r w:rsidR="008346B5" w:rsidRPr="008346B5">
        <w:rPr>
          <w:rFonts w:ascii="Times New Roman" w:hAnsi="Times New Roman"/>
          <w:sz w:val="32"/>
          <w:szCs w:val="32"/>
        </w:rPr>
        <w:t xml:space="preserve">. </w:t>
      </w:r>
      <w:r w:rsidR="008346B5" w:rsidRPr="008346B5">
        <w:rPr>
          <w:rFonts w:ascii="Times New Roman" w:hAnsi="Times New Roman"/>
          <w:sz w:val="32"/>
          <w:szCs w:val="32"/>
        </w:rPr>
        <w:cr/>
      </w:r>
    </w:p>
    <w:p w14:paraId="267E1EDE" w14:textId="15C96934" w:rsidR="006C0774" w:rsidRPr="008A132E" w:rsidRDefault="008A132E" w:rsidP="008A132E">
      <w:pPr>
        <w:jc w:val="center"/>
        <w:rPr>
          <w:rFonts w:ascii="Times New Roman" w:hAnsi="Times New Roman"/>
          <w:sz w:val="32"/>
          <w:szCs w:val="32"/>
          <w:lang w:val="en-US"/>
        </w:rPr>
      </w:pPr>
      <w:r>
        <w:rPr>
          <w:rFonts w:ascii="Times New Roman" w:hAnsi="Times New Roman"/>
          <w:noProof/>
          <w:sz w:val="32"/>
          <w:szCs w:val="32"/>
          <w:lang w:val="en-US"/>
        </w:rPr>
        <w:drawing>
          <wp:inline distT="0" distB="0" distL="0" distR="0" wp14:anchorId="3B9830F3" wp14:editId="094E240B">
            <wp:extent cx="5062855" cy="379285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855" cy="3792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B4445B" w14:textId="3D5741C6" w:rsidR="008A132E" w:rsidRPr="00082900" w:rsidRDefault="008A132E" w:rsidP="008A132E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082900">
        <w:rPr>
          <w:rFonts w:ascii="Times New Roman" w:hAnsi="Times New Roman"/>
          <w:sz w:val="32"/>
          <w:szCs w:val="32"/>
        </w:rPr>
        <w:t xml:space="preserve">Рисунок </w:t>
      </w:r>
      <w:r w:rsidR="001E11D5">
        <w:rPr>
          <w:rFonts w:ascii="Times New Roman" w:hAnsi="Times New Roman"/>
          <w:sz w:val="32"/>
          <w:szCs w:val="32"/>
        </w:rPr>
        <w:t>4</w:t>
      </w:r>
      <w:r w:rsidRPr="00082900">
        <w:rPr>
          <w:rFonts w:ascii="Times New Roman" w:hAnsi="Times New Roman"/>
          <w:sz w:val="32"/>
          <w:szCs w:val="32"/>
        </w:rPr>
        <w:t xml:space="preserve"> – Алгоритм </w:t>
      </w:r>
      <w:proofErr w:type="spellStart"/>
      <w:r w:rsidRPr="008346B5">
        <w:rPr>
          <w:rFonts w:ascii="Times New Roman" w:hAnsi="Times New Roman"/>
          <w:sz w:val="32"/>
          <w:szCs w:val="32"/>
        </w:rPr>
        <w:t>bubble-sort</w:t>
      </w:r>
      <w:proofErr w:type="spellEnd"/>
    </w:p>
    <w:p w14:paraId="08DC53F8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55E415D2" w14:textId="77777777" w:rsidR="001E11D5" w:rsidRPr="001E11D5" w:rsidRDefault="001E11D5" w:rsidP="001E11D5">
      <w:pPr>
        <w:ind w:firstLine="709"/>
        <w:rPr>
          <w:rFonts w:ascii="Times New Roman" w:hAnsi="Times New Roman"/>
          <w:sz w:val="32"/>
          <w:szCs w:val="32"/>
        </w:rPr>
      </w:pPr>
      <w:r w:rsidRPr="001E11D5">
        <w:rPr>
          <w:rFonts w:ascii="Times New Roman" w:hAnsi="Times New Roman"/>
          <w:sz w:val="32"/>
          <w:szCs w:val="32"/>
        </w:rPr>
        <w:t>Параметр С – среднее количество сравнений для сортировки пузырьком</w:t>
      </w:r>
    </w:p>
    <w:p w14:paraId="2A25F78D" w14:textId="6C948712" w:rsidR="001E11D5" w:rsidRPr="001E11D5" w:rsidRDefault="001E11D5" w:rsidP="001E11D5">
      <w:pPr>
        <w:ind w:firstLine="709"/>
        <w:rPr>
          <w:rFonts w:ascii="Times New Roman" w:hAnsi="Times New Roman"/>
          <w:sz w:val="32"/>
          <w:szCs w:val="32"/>
        </w:rPr>
      </w:pPr>
      <w:r w:rsidRPr="001E11D5">
        <w:rPr>
          <w:rFonts w:ascii="Times New Roman" w:hAnsi="Times New Roman"/>
          <w:sz w:val="32"/>
          <w:szCs w:val="32"/>
        </w:rPr>
        <w:t xml:space="preserve">С = </w:t>
      </w:r>
      <w:r w:rsidRPr="001E11D5">
        <w:rPr>
          <w:rFonts w:ascii="Times New Roman" w:hAnsi="Times New Roman"/>
          <w:sz w:val="32"/>
          <w:szCs w:val="32"/>
          <w:lang w:val="en-US"/>
        </w:rPr>
        <w:t>N</w:t>
      </w:r>
      <w:r w:rsidRPr="001E11D5">
        <w:rPr>
          <w:rFonts w:ascii="Times New Roman" w:hAnsi="Times New Roman"/>
          <w:sz w:val="32"/>
          <w:szCs w:val="32"/>
        </w:rPr>
        <w:t xml:space="preserve"> * </w:t>
      </w:r>
      <w:proofErr w:type="gramStart"/>
      <w:r w:rsidRPr="001E11D5">
        <w:rPr>
          <w:rFonts w:ascii="Times New Roman" w:hAnsi="Times New Roman"/>
          <w:sz w:val="32"/>
          <w:szCs w:val="32"/>
        </w:rPr>
        <w:t xml:space="preserve">( </w:t>
      </w:r>
      <w:r w:rsidRPr="001E11D5">
        <w:rPr>
          <w:rFonts w:ascii="Times New Roman" w:hAnsi="Times New Roman"/>
          <w:sz w:val="32"/>
          <w:szCs w:val="32"/>
          <w:lang w:val="en-US"/>
        </w:rPr>
        <w:t>N</w:t>
      </w:r>
      <w:proofErr w:type="gramEnd"/>
      <w:r w:rsidRPr="001E11D5">
        <w:rPr>
          <w:rFonts w:ascii="Times New Roman" w:hAnsi="Times New Roman"/>
          <w:sz w:val="32"/>
          <w:szCs w:val="32"/>
        </w:rPr>
        <w:t xml:space="preserve"> −1)</w:t>
      </w:r>
    </w:p>
    <w:p w14:paraId="6C6F3C6F" w14:textId="62927639" w:rsidR="006C0774" w:rsidRPr="001E11D5" w:rsidRDefault="001E11D5" w:rsidP="001E11D5">
      <w:pPr>
        <w:ind w:firstLine="709"/>
        <w:rPr>
          <w:rFonts w:ascii="Times New Roman" w:hAnsi="Times New Roman"/>
          <w:sz w:val="32"/>
          <w:szCs w:val="32"/>
        </w:rPr>
      </w:pPr>
      <w:r w:rsidRPr="001E11D5">
        <w:rPr>
          <w:rFonts w:ascii="Times New Roman" w:hAnsi="Times New Roman"/>
          <w:sz w:val="32"/>
          <w:szCs w:val="32"/>
        </w:rPr>
        <w:t>Исходя из этого, очевидно, что данная сортировка будет иметь квадратичную сложность.</w:t>
      </w:r>
    </w:p>
    <w:p w14:paraId="61C6C076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3F9800C8" w14:textId="151DB1D4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2F3BD1B5" w14:textId="24E8CF5E" w:rsidR="001E11D5" w:rsidRDefault="001E11D5" w:rsidP="006C0774">
      <w:pPr>
        <w:rPr>
          <w:rFonts w:ascii="Times New Roman" w:hAnsi="Times New Roman"/>
          <w:sz w:val="32"/>
          <w:szCs w:val="32"/>
        </w:rPr>
      </w:pPr>
    </w:p>
    <w:p w14:paraId="12680EFC" w14:textId="3D13981D" w:rsidR="001E11D5" w:rsidRDefault="001E11D5" w:rsidP="006C0774">
      <w:pPr>
        <w:rPr>
          <w:rFonts w:ascii="Times New Roman" w:hAnsi="Times New Roman"/>
          <w:sz w:val="32"/>
          <w:szCs w:val="32"/>
        </w:rPr>
      </w:pPr>
    </w:p>
    <w:p w14:paraId="33BF5DB6" w14:textId="4F7AEC67" w:rsidR="001E11D5" w:rsidRDefault="001E11D5" w:rsidP="006C0774">
      <w:pPr>
        <w:rPr>
          <w:rFonts w:ascii="Times New Roman" w:hAnsi="Times New Roman"/>
          <w:sz w:val="32"/>
          <w:szCs w:val="32"/>
        </w:rPr>
      </w:pPr>
    </w:p>
    <w:p w14:paraId="39CC0ABA" w14:textId="77777777" w:rsidR="001E11D5" w:rsidRDefault="001E11D5" w:rsidP="006C0774">
      <w:pPr>
        <w:rPr>
          <w:rFonts w:ascii="Times New Roman" w:hAnsi="Times New Roman"/>
          <w:sz w:val="32"/>
          <w:szCs w:val="32"/>
        </w:rPr>
      </w:pPr>
    </w:p>
    <w:p w14:paraId="4D77169A" w14:textId="3DEFD954" w:rsidR="001E11D5" w:rsidRPr="001E11D5" w:rsidRDefault="001E11D5" w:rsidP="001E11D5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1E11D5">
        <w:rPr>
          <w:rFonts w:ascii="Times New Roman" w:hAnsi="Times New Roman"/>
          <w:b/>
          <w:bCs/>
          <w:sz w:val="32"/>
          <w:szCs w:val="32"/>
        </w:rPr>
        <w:lastRenderedPageBreak/>
        <w:t xml:space="preserve">1.3 Анализ алгоритма </w:t>
      </w:r>
      <w:r>
        <w:rPr>
          <w:rFonts w:ascii="Times New Roman" w:hAnsi="Times New Roman"/>
          <w:b/>
          <w:bCs/>
          <w:sz w:val="32"/>
          <w:szCs w:val="32"/>
        </w:rPr>
        <w:t>корректировки</w:t>
      </w:r>
    </w:p>
    <w:p w14:paraId="38AC169C" w14:textId="1FC732C5" w:rsidR="006C0774" w:rsidRDefault="001E11D5" w:rsidP="00BA71FF">
      <w:pPr>
        <w:ind w:firstLine="709"/>
        <w:rPr>
          <w:rFonts w:ascii="Times New Roman" w:hAnsi="Times New Roman"/>
          <w:sz w:val="32"/>
          <w:szCs w:val="32"/>
        </w:rPr>
      </w:pPr>
      <w:r w:rsidRPr="001E11D5">
        <w:rPr>
          <w:rFonts w:ascii="Times New Roman" w:hAnsi="Times New Roman"/>
          <w:sz w:val="32"/>
          <w:szCs w:val="32"/>
        </w:rPr>
        <w:t>В качестве корректировки требуется реализовать механизм удаления записи и</w:t>
      </w:r>
      <w:r>
        <w:rPr>
          <w:rFonts w:ascii="Times New Roman" w:hAnsi="Times New Roman"/>
          <w:sz w:val="32"/>
          <w:szCs w:val="32"/>
        </w:rPr>
        <w:t>з</w:t>
      </w:r>
      <w:r w:rsidRPr="001E11D5">
        <w:rPr>
          <w:rFonts w:ascii="Times New Roman" w:hAnsi="Times New Roman"/>
          <w:sz w:val="32"/>
          <w:szCs w:val="32"/>
        </w:rPr>
        <w:t xml:space="preserve"> списка. Удаление </w:t>
      </w:r>
      <w:r>
        <w:rPr>
          <w:rFonts w:ascii="Times New Roman" w:hAnsi="Times New Roman"/>
          <w:sz w:val="32"/>
          <w:szCs w:val="32"/>
        </w:rPr>
        <w:t xml:space="preserve">по условию необходимо </w:t>
      </w:r>
      <w:r w:rsidRPr="001E11D5">
        <w:rPr>
          <w:rFonts w:ascii="Times New Roman" w:hAnsi="Times New Roman"/>
          <w:sz w:val="32"/>
          <w:szCs w:val="32"/>
        </w:rPr>
        <w:t>реализовать путем уничтожения элемента</w:t>
      </w:r>
      <w:r>
        <w:rPr>
          <w:rFonts w:ascii="Times New Roman" w:hAnsi="Times New Roman"/>
          <w:sz w:val="32"/>
          <w:szCs w:val="32"/>
        </w:rPr>
        <w:t>. При этом, так как это список,</w:t>
      </w:r>
      <w:r w:rsidRPr="001E11D5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 xml:space="preserve">необходимо </w:t>
      </w:r>
      <w:r w:rsidRPr="001E11D5">
        <w:rPr>
          <w:rFonts w:ascii="Times New Roman" w:hAnsi="Times New Roman"/>
          <w:sz w:val="32"/>
          <w:szCs w:val="32"/>
        </w:rPr>
        <w:t>переназнач</w:t>
      </w:r>
      <w:r>
        <w:rPr>
          <w:rFonts w:ascii="Times New Roman" w:hAnsi="Times New Roman"/>
          <w:sz w:val="32"/>
          <w:szCs w:val="32"/>
        </w:rPr>
        <w:t>ить</w:t>
      </w:r>
      <w:r w:rsidRPr="001E11D5">
        <w:rPr>
          <w:rFonts w:ascii="Times New Roman" w:hAnsi="Times New Roman"/>
          <w:sz w:val="32"/>
          <w:szCs w:val="32"/>
        </w:rPr>
        <w:t xml:space="preserve"> указател</w:t>
      </w:r>
      <w:r>
        <w:rPr>
          <w:rFonts w:ascii="Times New Roman" w:hAnsi="Times New Roman"/>
          <w:sz w:val="32"/>
          <w:szCs w:val="32"/>
        </w:rPr>
        <w:t>ь</w:t>
      </w:r>
      <w:r w:rsidRPr="001E11D5">
        <w:rPr>
          <w:rFonts w:ascii="Times New Roman" w:hAnsi="Times New Roman"/>
          <w:sz w:val="32"/>
          <w:szCs w:val="32"/>
        </w:rPr>
        <w:t xml:space="preserve"> на следующий элемент</w:t>
      </w:r>
      <w:r>
        <w:rPr>
          <w:rFonts w:ascii="Times New Roman" w:hAnsi="Times New Roman"/>
          <w:sz w:val="32"/>
          <w:szCs w:val="32"/>
        </w:rPr>
        <w:t xml:space="preserve"> у элемента, предшествующего удаляемому</w:t>
      </w:r>
      <w:r w:rsidRPr="001E11D5">
        <w:rPr>
          <w:rFonts w:ascii="Times New Roman" w:hAnsi="Times New Roman"/>
          <w:sz w:val="32"/>
          <w:szCs w:val="32"/>
        </w:rPr>
        <w:t>.</w:t>
      </w:r>
      <w:r w:rsidR="00BA71FF">
        <w:rPr>
          <w:rFonts w:ascii="Times New Roman" w:hAnsi="Times New Roman"/>
          <w:sz w:val="32"/>
          <w:szCs w:val="32"/>
        </w:rPr>
        <w:t xml:space="preserve"> А для первого элемента, еще и переназначить указатель на начало списка.</w:t>
      </w:r>
    </w:p>
    <w:p w14:paraId="49B19442" w14:textId="79EBBFBA" w:rsidR="006C0774" w:rsidRDefault="00BA71FF" w:rsidP="00BA71FF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drawing>
          <wp:inline distT="0" distB="0" distL="0" distR="0" wp14:anchorId="6052AFC5" wp14:editId="775102F7">
            <wp:extent cx="5249545" cy="5283200"/>
            <wp:effectExtent l="0" t="0" r="825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545" cy="528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AB4338" w14:textId="2B50B952" w:rsidR="00BA71FF" w:rsidRPr="00082900" w:rsidRDefault="00BA71FF" w:rsidP="00BA71FF">
      <w:pPr>
        <w:spacing w:after="0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Р</w:t>
      </w:r>
      <w:r w:rsidRPr="00082900">
        <w:rPr>
          <w:rFonts w:ascii="Times New Roman" w:hAnsi="Times New Roman"/>
          <w:sz w:val="32"/>
          <w:szCs w:val="32"/>
        </w:rPr>
        <w:t xml:space="preserve">исунок </w:t>
      </w:r>
      <w:r>
        <w:rPr>
          <w:rFonts w:ascii="Times New Roman" w:hAnsi="Times New Roman"/>
          <w:sz w:val="32"/>
          <w:szCs w:val="32"/>
        </w:rPr>
        <w:t>5</w:t>
      </w:r>
      <w:r w:rsidRPr="00082900">
        <w:rPr>
          <w:rFonts w:ascii="Times New Roman" w:hAnsi="Times New Roman"/>
          <w:sz w:val="32"/>
          <w:szCs w:val="32"/>
        </w:rPr>
        <w:t xml:space="preserve"> – Алгоритм </w:t>
      </w:r>
      <w:r>
        <w:rPr>
          <w:rFonts w:ascii="Times New Roman" w:hAnsi="Times New Roman"/>
          <w:sz w:val="32"/>
          <w:szCs w:val="32"/>
        </w:rPr>
        <w:t>удаления элемента</w:t>
      </w:r>
    </w:p>
    <w:p w14:paraId="356A5DE2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40E96AC3" w14:textId="7EECF182" w:rsidR="00AC53A3" w:rsidRPr="00AC53A3" w:rsidRDefault="00AC53A3" w:rsidP="00AC53A3">
      <w:pPr>
        <w:ind w:firstLine="709"/>
        <w:rPr>
          <w:rFonts w:ascii="Times New Roman" w:hAnsi="Times New Roman"/>
          <w:sz w:val="32"/>
          <w:szCs w:val="32"/>
        </w:rPr>
      </w:pPr>
      <w:r w:rsidRPr="00AC53A3">
        <w:rPr>
          <w:rFonts w:ascii="Times New Roman" w:hAnsi="Times New Roman"/>
          <w:sz w:val="32"/>
          <w:szCs w:val="32"/>
        </w:rPr>
        <w:t xml:space="preserve">Оценка времени удаления: </w:t>
      </w:r>
    </w:p>
    <w:p w14:paraId="62F9F1CC" w14:textId="544E5095" w:rsidR="00AC53A3" w:rsidRPr="00F1403E" w:rsidRDefault="00AC53A3" w:rsidP="00AC53A3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Первый</w:t>
      </w:r>
      <w:r w:rsidRPr="00AC53A3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элемент</w:t>
      </w:r>
      <w:r w:rsidRPr="00AC53A3">
        <w:rPr>
          <w:rFonts w:ascii="Times New Roman" w:hAnsi="Times New Roman"/>
          <w:sz w:val="32"/>
          <w:szCs w:val="32"/>
        </w:rPr>
        <w:t xml:space="preserve">: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tdel</w:t>
      </w:r>
      <w:proofErr w:type="spellEnd"/>
      <w:r w:rsidRPr="00AC53A3">
        <w:rPr>
          <w:rFonts w:ascii="Times New Roman" w:hAnsi="Times New Roman"/>
          <w:sz w:val="32"/>
          <w:szCs w:val="32"/>
        </w:rPr>
        <w:t xml:space="preserve"> = 1+(</w:t>
      </w:r>
      <w:proofErr w:type="gramStart"/>
      <w:r w:rsidRPr="00AC53A3">
        <w:rPr>
          <w:rFonts w:ascii="Times New Roman" w:hAnsi="Times New Roman"/>
          <w:sz w:val="32"/>
          <w:szCs w:val="32"/>
        </w:rPr>
        <w:t>1)</w:t>
      </w:r>
      <w:r>
        <w:rPr>
          <w:rFonts w:ascii="Times New Roman" w:hAnsi="Times New Roman"/>
          <w:sz w:val="32"/>
          <w:szCs w:val="32"/>
        </w:rPr>
        <w:t>+</w:t>
      </w:r>
      <w:proofErr w:type="gramEnd"/>
      <w:r w:rsidRPr="00AC53A3">
        <w:rPr>
          <w:rFonts w:ascii="Times New Roman" w:hAnsi="Times New Roman"/>
          <w:sz w:val="32"/>
          <w:szCs w:val="32"/>
        </w:rPr>
        <w:t>1+(1)</w:t>
      </w:r>
      <w:r>
        <w:rPr>
          <w:rFonts w:ascii="Times New Roman" w:hAnsi="Times New Roman"/>
          <w:sz w:val="32"/>
          <w:szCs w:val="32"/>
        </w:rPr>
        <w:t>+</w:t>
      </w:r>
      <w:r w:rsidRPr="00AC53A3">
        <w:rPr>
          <w:rFonts w:ascii="Times New Roman" w:hAnsi="Times New Roman"/>
          <w:sz w:val="32"/>
          <w:szCs w:val="32"/>
        </w:rPr>
        <w:t>2</w:t>
      </w:r>
      <w:r>
        <w:rPr>
          <w:rFonts w:ascii="Times New Roman" w:hAnsi="Times New Roman"/>
          <w:sz w:val="32"/>
          <w:szCs w:val="32"/>
        </w:rPr>
        <w:t>+</w:t>
      </w:r>
      <w:r w:rsidRPr="00AC53A3">
        <w:rPr>
          <w:rFonts w:ascii="Times New Roman" w:hAnsi="Times New Roman"/>
          <w:sz w:val="32"/>
          <w:szCs w:val="32"/>
        </w:rPr>
        <w:t>1+(1)</w:t>
      </w:r>
      <w:r>
        <w:rPr>
          <w:rFonts w:ascii="Times New Roman" w:hAnsi="Times New Roman"/>
          <w:sz w:val="32"/>
          <w:szCs w:val="32"/>
        </w:rPr>
        <w:t>+</w:t>
      </w:r>
      <w:r w:rsidRPr="00AC53A3">
        <w:rPr>
          <w:rFonts w:ascii="Times New Roman" w:hAnsi="Times New Roman"/>
          <w:sz w:val="32"/>
          <w:szCs w:val="32"/>
        </w:rPr>
        <w:t>1</w:t>
      </w:r>
      <w:r>
        <w:rPr>
          <w:rFonts w:ascii="Times New Roman" w:hAnsi="Times New Roman"/>
          <w:sz w:val="32"/>
          <w:szCs w:val="32"/>
        </w:rPr>
        <w:t xml:space="preserve"> = 9</w:t>
      </w:r>
      <w:r w:rsidR="005E6E67" w:rsidRPr="00F1403E">
        <w:rPr>
          <w:rFonts w:ascii="Times New Roman" w:hAnsi="Times New Roman"/>
          <w:sz w:val="32"/>
          <w:szCs w:val="32"/>
        </w:rPr>
        <w:t>;</w:t>
      </w:r>
    </w:p>
    <w:p w14:paraId="18A83E57" w14:textId="366B7AAF" w:rsidR="00AC53A3" w:rsidRPr="005E6E67" w:rsidRDefault="00AC53A3" w:rsidP="00152464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Элемент</w:t>
      </w:r>
      <w:r w:rsidRPr="00152464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посередине</w:t>
      </w:r>
      <w:r w:rsidRPr="00152464">
        <w:rPr>
          <w:rFonts w:ascii="Times New Roman" w:hAnsi="Times New Roman"/>
          <w:sz w:val="32"/>
          <w:szCs w:val="32"/>
        </w:rPr>
        <w:t xml:space="preserve">: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tdel</w:t>
      </w:r>
      <w:proofErr w:type="spellEnd"/>
      <w:r w:rsidRPr="00152464">
        <w:rPr>
          <w:rFonts w:ascii="Times New Roman" w:hAnsi="Times New Roman"/>
          <w:sz w:val="32"/>
          <w:szCs w:val="32"/>
        </w:rPr>
        <w:t xml:space="preserve"> = 1+(</w:t>
      </w:r>
      <w:proofErr w:type="gramStart"/>
      <w:r w:rsidRPr="00152464">
        <w:rPr>
          <w:rFonts w:ascii="Times New Roman" w:hAnsi="Times New Roman"/>
          <w:sz w:val="32"/>
          <w:szCs w:val="32"/>
        </w:rPr>
        <w:t>1</w:t>
      </w:r>
      <w:r>
        <w:rPr>
          <w:rFonts w:ascii="Times New Roman" w:hAnsi="Times New Roman"/>
          <w:sz w:val="32"/>
          <w:szCs w:val="32"/>
        </w:rPr>
        <w:t>)+</w:t>
      </w:r>
      <w:proofErr w:type="gramEnd"/>
      <w:r w:rsidRPr="00152464">
        <w:rPr>
          <w:rFonts w:ascii="Times New Roman" w:hAnsi="Times New Roman"/>
          <w:sz w:val="32"/>
          <w:szCs w:val="32"/>
        </w:rPr>
        <w:t>1+(1)</w:t>
      </w:r>
      <w:r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2</w:t>
      </w:r>
      <w:r>
        <w:rPr>
          <w:rFonts w:ascii="Times New Roman" w:hAnsi="Times New Roman"/>
          <w:sz w:val="32"/>
          <w:szCs w:val="32"/>
        </w:rPr>
        <w:t>+(</w:t>
      </w:r>
      <w:r>
        <w:rPr>
          <w:rFonts w:ascii="Times New Roman" w:hAnsi="Times New Roman"/>
          <w:sz w:val="32"/>
          <w:szCs w:val="32"/>
          <w:lang w:val="en-US"/>
        </w:rPr>
        <w:t>n</w:t>
      </w:r>
      <w:r>
        <w:rPr>
          <w:rFonts w:ascii="Times New Roman" w:hAnsi="Times New Roman"/>
          <w:sz w:val="32"/>
          <w:szCs w:val="32"/>
        </w:rPr>
        <w:t>-1)*(</w:t>
      </w:r>
      <w:r w:rsidRPr="00152464">
        <w:rPr>
          <w:rFonts w:ascii="Times New Roman" w:hAnsi="Times New Roman"/>
          <w:sz w:val="32"/>
          <w:szCs w:val="32"/>
        </w:rPr>
        <w:t xml:space="preserve">1+(1+1) </w:t>
      </w:r>
      <w:r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2</w:t>
      </w:r>
      <w:r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</w:t>
      </w:r>
      <w:r>
        <w:rPr>
          <w:rFonts w:ascii="Times New Roman" w:hAnsi="Times New Roman"/>
          <w:sz w:val="32"/>
          <w:szCs w:val="32"/>
        </w:rPr>
        <w:t>)+</w:t>
      </w:r>
      <w:r w:rsidRPr="00152464">
        <w:rPr>
          <w:rFonts w:ascii="Times New Roman" w:hAnsi="Times New Roman"/>
          <w:sz w:val="32"/>
          <w:szCs w:val="32"/>
        </w:rPr>
        <w:t>1+(1)</w:t>
      </w:r>
      <w:r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+(1)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+(1)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2</w:t>
      </w:r>
      <w:r w:rsidR="00152464">
        <w:rPr>
          <w:rFonts w:ascii="Times New Roman" w:hAnsi="Times New Roman"/>
          <w:sz w:val="32"/>
          <w:szCs w:val="32"/>
        </w:rPr>
        <w:t xml:space="preserve"> = 14+(</w:t>
      </w:r>
      <w:r w:rsidR="00152464">
        <w:rPr>
          <w:rFonts w:ascii="Times New Roman" w:hAnsi="Times New Roman"/>
          <w:sz w:val="32"/>
          <w:szCs w:val="32"/>
          <w:lang w:val="en-US"/>
        </w:rPr>
        <w:t>n</w:t>
      </w:r>
      <w:r w:rsidR="00152464">
        <w:rPr>
          <w:rFonts w:ascii="Times New Roman" w:hAnsi="Times New Roman"/>
          <w:sz w:val="32"/>
          <w:szCs w:val="32"/>
        </w:rPr>
        <w:t>-1)</w:t>
      </w:r>
      <w:r w:rsidR="00152464" w:rsidRPr="00152464">
        <w:rPr>
          <w:rFonts w:ascii="Times New Roman" w:hAnsi="Times New Roman"/>
          <w:sz w:val="32"/>
          <w:szCs w:val="32"/>
        </w:rPr>
        <w:t>*(6) = 8+6*</w:t>
      </w:r>
      <w:r w:rsidR="00152464">
        <w:rPr>
          <w:rFonts w:ascii="Times New Roman" w:hAnsi="Times New Roman"/>
          <w:sz w:val="32"/>
          <w:szCs w:val="32"/>
          <w:lang w:val="en-US"/>
        </w:rPr>
        <w:t>n</w:t>
      </w:r>
      <w:r w:rsidR="005E6E67" w:rsidRPr="005E6E67">
        <w:rPr>
          <w:rFonts w:ascii="Times New Roman" w:hAnsi="Times New Roman"/>
          <w:sz w:val="32"/>
          <w:szCs w:val="32"/>
        </w:rPr>
        <w:t>;</w:t>
      </w:r>
    </w:p>
    <w:p w14:paraId="7D625621" w14:textId="6C2405D2" w:rsidR="00AC53A3" w:rsidRPr="00AC53A3" w:rsidRDefault="00AC53A3" w:rsidP="00AC53A3">
      <w:pPr>
        <w:ind w:firstLine="709"/>
        <w:rPr>
          <w:rFonts w:ascii="Times New Roman" w:hAnsi="Times New Roman"/>
          <w:sz w:val="32"/>
          <w:szCs w:val="32"/>
        </w:rPr>
      </w:pPr>
      <w:r w:rsidRPr="00152464">
        <w:rPr>
          <w:rFonts w:ascii="Times New Roman" w:hAnsi="Times New Roman"/>
          <w:sz w:val="32"/>
          <w:szCs w:val="32"/>
        </w:rPr>
        <w:t xml:space="preserve">                    </w:t>
      </w:r>
    </w:p>
    <w:p w14:paraId="7DED7033" w14:textId="24892B04" w:rsidR="00152464" w:rsidRPr="008346B5" w:rsidRDefault="00AC53A3" w:rsidP="00152464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lastRenderedPageBreak/>
        <w:t>Последний</w:t>
      </w:r>
      <w:r w:rsidRPr="00152464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элемент</w:t>
      </w:r>
      <w:r w:rsidRPr="00152464">
        <w:rPr>
          <w:rFonts w:ascii="Times New Roman" w:hAnsi="Times New Roman"/>
          <w:sz w:val="32"/>
          <w:szCs w:val="32"/>
        </w:rPr>
        <w:t xml:space="preserve">: </w:t>
      </w:r>
      <w:proofErr w:type="spellStart"/>
      <w:r>
        <w:rPr>
          <w:rFonts w:ascii="Times New Roman" w:hAnsi="Times New Roman"/>
          <w:sz w:val="32"/>
          <w:szCs w:val="32"/>
          <w:lang w:val="en-US"/>
        </w:rPr>
        <w:t>tdel</w:t>
      </w:r>
      <w:proofErr w:type="spellEnd"/>
      <w:r w:rsidRPr="00152464">
        <w:rPr>
          <w:rFonts w:ascii="Times New Roman" w:hAnsi="Times New Roman"/>
          <w:sz w:val="32"/>
          <w:szCs w:val="32"/>
        </w:rPr>
        <w:t xml:space="preserve"> = 1+(</w:t>
      </w:r>
      <w:proofErr w:type="gramStart"/>
      <w:r w:rsidRPr="00152464">
        <w:rPr>
          <w:rFonts w:ascii="Times New Roman" w:hAnsi="Times New Roman"/>
          <w:sz w:val="32"/>
          <w:szCs w:val="32"/>
        </w:rPr>
        <w:t>1)+</w:t>
      </w:r>
      <w:proofErr w:type="gramEnd"/>
      <w:r w:rsidRPr="00152464">
        <w:rPr>
          <w:rFonts w:ascii="Times New Roman" w:hAnsi="Times New Roman"/>
          <w:sz w:val="32"/>
          <w:szCs w:val="32"/>
        </w:rPr>
        <w:t>1+(1)+2+(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152464">
        <w:rPr>
          <w:rFonts w:ascii="Times New Roman" w:hAnsi="Times New Roman"/>
          <w:sz w:val="32"/>
          <w:szCs w:val="32"/>
        </w:rPr>
        <w:t>-1)*(1+(1+1) +2+1)+1+(1)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+(1)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+(1)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2</w:t>
      </w:r>
      <w:r w:rsidR="00152464">
        <w:rPr>
          <w:rFonts w:ascii="Times New Roman" w:hAnsi="Times New Roman"/>
          <w:sz w:val="32"/>
          <w:szCs w:val="32"/>
        </w:rPr>
        <w:t>+</w:t>
      </w:r>
      <w:r w:rsidRPr="00152464">
        <w:rPr>
          <w:rFonts w:ascii="Times New Roman" w:hAnsi="Times New Roman"/>
          <w:sz w:val="32"/>
          <w:szCs w:val="32"/>
        </w:rPr>
        <w:t>1</w:t>
      </w:r>
      <w:r w:rsidR="00152464">
        <w:rPr>
          <w:rFonts w:ascii="Times New Roman" w:hAnsi="Times New Roman"/>
          <w:sz w:val="32"/>
          <w:szCs w:val="32"/>
        </w:rPr>
        <w:t xml:space="preserve"> = 15</w:t>
      </w:r>
      <w:r w:rsidR="00152464" w:rsidRPr="00152464">
        <w:rPr>
          <w:rFonts w:ascii="Times New Roman" w:hAnsi="Times New Roman"/>
          <w:sz w:val="32"/>
          <w:szCs w:val="32"/>
        </w:rPr>
        <w:t>+(</w:t>
      </w:r>
      <w:r w:rsidR="00152464">
        <w:rPr>
          <w:rFonts w:ascii="Times New Roman" w:hAnsi="Times New Roman"/>
          <w:sz w:val="32"/>
          <w:szCs w:val="32"/>
          <w:lang w:val="en-US"/>
        </w:rPr>
        <w:t>n</w:t>
      </w:r>
      <w:r w:rsidR="00152464" w:rsidRPr="00152464">
        <w:rPr>
          <w:rFonts w:ascii="Times New Roman" w:hAnsi="Times New Roman"/>
          <w:sz w:val="32"/>
          <w:szCs w:val="32"/>
        </w:rPr>
        <w:t>-1)*(</w:t>
      </w:r>
      <w:r w:rsidR="00152464">
        <w:rPr>
          <w:rFonts w:ascii="Times New Roman" w:hAnsi="Times New Roman"/>
          <w:sz w:val="32"/>
          <w:szCs w:val="32"/>
        </w:rPr>
        <w:t>6</w:t>
      </w:r>
      <w:r w:rsidR="00152464" w:rsidRPr="00152464">
        <w:rPr>
          <w:rFonts w:ascii="Times New Roman" w:hAnsi="Times New Roman"/>
          <w:sz w:val="32"/>
          <w:szCs w:val="32"/>
        </w:rPr>
        <w:t>)</w:t>
      </w:r>
      <w:r w:rsidR="00152464">
        <w:rPr>
          <w:rFonts w:ascii="Times New Roman" w:hAnsi="Times New Roman"/>
          <w:sz w:val="32"/>
          <w:szCs w:val="32"/>
        </w:rPr>
        <w:t xml:space="preserve"> = 9+</w:t>
      </w:r>
      <w:r w:rsidR="00152464" w:rsidRPr="00152464">
        <w:rPr>
          <w:rFonts w:ascii="Times New Roman" w:hAnsi="Times New Roman"/>
          <w:sz w:val="32"/>
          <w:szCs w:val="32"/>
        </w:rPr>
        <w:t>6*</w:t>
      </w:r>
      <w:r w:rsidR="00152464">
        <w:rPr>
          <w:rFonts w:ascii="Times New Roman" w:hAnsi="Times New Roman"/>
          <w:sz w:val="32"/>
          <w:szCs w:val="32"/>
          <w:lang w:val="en-US"/>
        </w:rPr>
        <w:t>n</w:t>
      </w:r>
      <w:r w:rsidR="00152464" w:rsidRPr="008346B5">
        <w:rPr>
          <w:rFonts w:ascii="Times New Roman" w:hAnsi="Times New Roman"/>
          <w:sz w:val="32"/>
          <w:szCs w:val="32"/>
        </w:rPr>
        <w:t>,</w:t>
      </w:r>
    </w:p>
    <w:p w14:paraId="18F641A0" w14:textId="6F37C5D2" w:rsidR="00152464" w:rsidRDefault="00152464" w:rsidP="00152464">
      <w:pPr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 xml:space="preserve">где 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E5544F">
        <w:rPr>
          <w:rFonts w:ascii="Times New Roman" w:hAnsi="Times New Roman"/>
          <w:sz w:val="32"/>
          <w:szCs w:val="32"/>
        </w:rPr>
        <w:t xml:space="preserve"> – </w:t>
      </w:r>
      <w:r>
        <w:rPr>
          <w:rFonts w:ascii="Times New Roman" w:hAnsi="Times New Roman"/>
          <w:sz w:val="32"/>
          <w:szCs w:val="32"/>
        </w:rPr>
        <w:t>номер удаляемого элемента в списке (нумерация с 0)</w:t>
      </w:r>
      <w:r w:rsidRPr="008346B5">
        <w:rPr>
          <w:rFonts w:ascii="Times New Roman" w:hAnsi="Times New Roman"/>
          <w:sz w:val="32"/>
          <w:szCs w:val="32"/>
        </w:rPr>
        <w:t>.</w:t>
      </w:r>
    </w:p>
    <w:p w14:paraId="67B94A1F" w14:textId="77777777" w:rsidR="006C0774" w:rsidRPr="00152464" w:rsidRDefault="006C0774" w:rsidP="006C0774">
      <w:pPr>
        <w:rPr>
          <w:rFonts w:ascii="Times New Roman" w:hAnsi="Times New Roman"/>
          <w:sz w:val="32"/>
          <w:szCs w:val="32"/>
        </w:rPr>
      </w:pPr>
    </w:p>
    <w:p w14:paraId="00849905" w14:textId="0D6C5B41" w:rsidR="006C0774" w:rsidRDefault="005E6E67" w:rsidP="00D23530">
      <w:pPr>
        <w:ind w:firstLine="709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 xml:space="preserve">Отсюда можно понять, что зависимость времени выполнения </w:t>
      </w:r>
      <w:r w:rsidR="00D23530">
        <w:rPr>
          <w:rFonts w:ascii="Times New Roman" w:hAnsi="Times New Roman"/>
          <w:sz w:val="32"/>
          <w:szCs w:val="32"/>
        </w:rPr>
        <w:t xml:space="preserve">алгоритма корректировки </w:t>
      </w:r>
      <w:r>
        <w:rPr>
          <w:rFonts w:ascii="Times New Roman" w:hAnsi="Times New Roman"/>
          <w:sz w:val="32"/>
          <w:szCs w:val="32"/>
        </w:rPr>
        <w:t>от порядкового номера элемента</w:t>
      </w:r>
      <w:r w:rsidR="00D23530">
        <w:rPr>
          <w:rFonts w:ascii="Times New Roman" w:hAnsi="Times New Roman"/>
          <w:sz w:val="32"/>
          <w:szCs w:val="32"/>
        </w:rPr>
        <w:t xml:space="preserve"> – </w:t>
      </w:r>
      <w:r>
        <w:rPr>
          <w:rFonts w:ascii="Times New Roman" w:hAnsi="Times New Roman"/>
          <w:sz w:val="32"/>
          <w:szCs w:val="32"/>
        </w:rPr>
        <w:t>линейная.</w:t>
      </w:r>
    </w:p>
    <w:p w14:paraId="2FD2F60E" w14:textId="77777777" w:rsidR="00D23530" w:rsidRPr="005E6E67" w:rsidRDefault="00D23530" w:rsidP="005E6E67">
      <w:pPr>
        <w:ind w:firstLine="709"/>
        <w:rPr>
          <w:rFonts w:ascii="Times New Roman" w:hAnsi="Times New Roman"/>
          <w:sz w:val="32"/>
          <w:szCs w:val="32"/>
        </w:rPr>
      </w:pPr>
    </w:p>
    <w:p w14:paraId="59181C8C" w14:textId="77777777" w:rsidR="00D23530" w:rsidRPr="00D23530" w:rsidRDefault="00D23530" w:rsidP="00D23530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D23530">
        <w:rPr>
          <w:rFonts w:ascii="Times New Roman" w:hAnsi="Times New Roman"/>
          <w:b/>
          <w:bCs/>
          <w:sz w:val="32"/>
          <w:szCs w:val="32"/>
        </w:rPr>
        <w:t>1.4 Вывод</w:t>
      </w:r>
    </w:p>
    <w:p w14:paraId="23BC9F96" w14:textId="34654DDB" w:rsidR="00D23530" w:rsidRPr="00D23530" w:rsidRDefault="00D23530" w:rsidP="00D23530">
      <w:pPr>
        <w:rPr>
          <w:rFonts w:ascii="Times New Roman" w:hAnsi="Times New Roman"/>
          <w:sz w:val="32"/>
          <w:szCs w:val="32"/>
        </w:rPr>
      </w:pPr>
      <w:r w:rsidRPr="00D23530">
        <w:rPr>
          <w:rFonts w:ascii="Times New Roman" w:hAnsi="Times New Roman"/>
          <w:sz w:val="32"/>
          <w:szCs w:val="32"/>
        </w:rPr>
        <w:t>Выбранный алгоритм упорядочения не подходит для большого количества</w:t>
      </w:r>
      <w:r>
        <w:rPr>
          <w:rFonts w:ascii="Times New Roman" w:hAnsi="Times New Roman"/>
          <w:sz w:val="32"/>
          <w:szCs w:val="32"/>
        </w:rPr>
        <w:t xml:space="preserve"> </w:t>
      </w:r>
      <w:r w:rsidRPr="00D23530">
        <w:rPr>
          <w:rFonts w:ascii="Times New Roman" w:hAnsi="Times New Roman"/>
          <w:sz w:val="32"/>
          <w:szCs w:val="32"/>
        </w:rPr>
        <w:t>элементов, так как имеет квадратичную сложность.</w:t>
      </w:r>
    </w:p>
    <w:p w14:paraId="1642F70A" w14:textId="77777777" w:rsidR="00D23530" w:rsidRPr="00D23530" w:rsidRDefault="00D23530" w:rsidP="00D23530">
      <w:pPr>
        <w:rPr>
          <w:rFonts w:ascii="Times New Roman" w:hAnsi="Times New Roman"/>
          <w:sz w:val="32"/>
          <w:szCs w:val="32"/>
        </w:rPr>
      </w:pPr>
      <w:r w:rsidRPr="00D23530">
        <w:rPr>
          <w:rFonts w:ascii="Times New Roman" w:hAnsi="Times New Roman"/>
          <w:sz w:val="32"/>
          <w:szCs w:val="32"/>
        </w:rPr>
        <w:t>Алгоритмы поиска, удаления являются оптимальными, удаление</w:t>
      </w:r>
    </w:p>
    <w:p w14:paraId="220C014B" w14:textId="77777777" w:rsidR="00D23530" w:rsidRPr="00D23530" w:rsidRDefault="00D23530" w:rsidP="00D23530">
      <w:pPr>
        <w:rPr>
          <w:rFonts w:ascii="Times New Roman" w:hAnsi="Times New Roman"/>
          <w:sz w:val="32"/>
          <w:szCs w:val="32"/>
        </w:rPr>
      </w:pPr>
      <w:r w:rsidRPr="00D23530">
        <w:rPr>
          <w:rFonts w:ascii="Times New Roman" w:hAnsi="Times New Roman"/>
          <w:sz w:val="32"/>
          <w:szCs w:val="32"/>
        </w:rPr>
        <w:t>выполняется быстро за счет отсутствия необходимости в сдвиге элементов.</w:t>
      </w:r>
    </w:p>
    <w:p w14:paraId="61859DC6" w14:textId="419A58BD" w:rsidR="006C0774" w:rsidRPr="00152464" w:rsidRDefault="00D23530" w:rsidP="00D23530">
      <w:pPr>
        <w:rPr>
          <w:rFonts w:ascii="Times New Roman" w:hAnsi="Times New Roman"/>
          <w:sz w:val="32"/>
          <w:szCs w:val="32"/>
        </w:rPr>
      </w:pPr>
      <w:r w:rsidRPr="00D23530">
        <w:rPr>
          <w:rFonts w:ascii="Times New Roman" w:hAnsi="Times New Roman"/>
          <w:sz w:val="32"/>
          <w:szCs w:val="32"/>
        </w:rPr>
        <w:t>Алгоритм упорядочения нуждается в доработке.</w:t>
      </w:r>
    </w:p>
    <w:p w14:paraId="2314EE46" w14:textId="77777777" w:rsidR="006C0774" w:rsidRPr="00D23530" w:rsidRDefault="006C0774" w:rsidP="00D23530">
      <w:pPr>
        <w:jc w:val="center"/>
        <w:rPr>
          <w:rFonts w:ascii="Times New Roman" w:hAnsi="Times New Roman"/>
          <w:b/>
          <w:bCs/>
          <w:sz w:val="32"/>
          <w:szCs w:val="32"/>
        </w:rPr>
      </w:pPr>
    </w:p>
    <w:p w14:paraId="4298CB6A" w14:textId="77777777" w:rsidR="00D23530" w:rsidRPr="00D23530" w:rsidRDefault="00D23530" w:rsidP="00D23530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D23530">
        <w:rPr>
          <w:rFonts w:ascii="Times New Roman" w:hAnsi="Times New Roman"/>
          <w:b/>
          <w:bCs/>
          <w:sz w:val="32"/>
          <w:szCs w:val="32"/>
        </w:rPr>
        <w:t>2. Альтернативные варианты структуры и методов ее обработки.</w:t>
      </w:r>
    </w:p>
    <w:p w14:paraId="1246B636" w14:textId="72D19FD2" w:rsidR="006C0774" w:rsidRPr="00D23530" w:rsidRDefault="00D23530" w:rsidP="00D23530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D23530">
        <w:rPr>
          <w:rFonts w:ascii="Times New Roman" w:hAnsi="Times New Roman"/>
          <w:b/>
          <w:bCs/>
          <w:sz w:val="32"/>
          <w:szCs w:val="32"/>
        </w:rPr>
        <w:t>2.1 Анализ улучшенного алгоритма упорядочения.</w:t>
      </w:r>
    </w:p>
    <w:p w14:paraId="7F3A8F2B" w14:textId="1FA64B81" w:rsidR="00222F7E" w:rsidRDefault="00D23530" w:rsidP="00222F7E">
      <w:pPr>
        <w:ind w:firstLine="709"/>
        <w:rPr>
          <w:rFonts w:ascii="Times New Roman" w:hAnsi="Times New Roman"/>
          <w:sz w:val="32"/>
          <w:szCs w:val="32"/>
        </w:rPr>
      </w:pPr>
      <w:r w:rsidRPr="00D23530">
        <w:rPr>
          <w:rFonts w:ascii="Times New Roman" w:hAnsi="Times New Roman"/>
          <w:sz w:val="32"/>
          <w:szCs w:val="32"/>
        </w:rPr>
        <w:t>При доработке алгоритма упорядочения, необходимо в первую очередь, ускорить</w:t>
      </w:r>
      <w:r>
        <w:rPr>
          <w:rFonts w:ascii="Times New Roman" w:hAnsi="Times New Roman"/>
          <w:sz w:val="32"/>
          <w:szCs w:val="32"/>
        </w:rPr>
        <w:t xml:space="preserve"> </w:t>
      </w:r>
      <w:r w:rsidRPr="00D23530">
        <w:rPr>
          <w:rFonts w:ascii="Times New Roman" w:hAnsi="Times New Roman"/>
          <w:sz w:val="32"/>
          <w:szCs w:val="32"/>
        </w:rPr>
        <w:t xml:space="preserve">его. Поэтому было решено использовать другой алгоритм упорядочения – </w:t>
      </w:r>
      <w:proofErr w:type="spellStart"/>
      <w:r w:rsidRPr="00D23530">
        <w:rPr>
          <w:rFonts w:ascii="Times New Roman" w:hAnsi="Times New Roman"/>
          <w:sz w:val="32"/>
          <w:szCs w:val="32"/>
        </w:rPr>
        <w:t>merge</w:t>
      </w:r>
      <w:proofErr w:type="spellEnd"/>
      <w:r>
        <w:rPr>
          <w:rFonts w:ascii="Times New Roman" w:hAnsi="Times New Roman"/>
          <w:sz w:val="32"/>
          <w:szCs w:val="32"/>
        </w:rPr>
        <w:t xml:space="preserve"> </w:t>
      </w:r>
      <w:proofErr w:type="spellStart"/>
      <w:r w:rsidRPr="00D23530">
        <w:rPr>
          <w:rFonts w:ascii="Times New Roman" w:hAnsi="Times New Roman"/>
          <w:sz w:val="32"/>
          <w:szCs w:val="32"/>
        </w:rPr>
        <w:t>sort</w:t>
      </w:r>
      <w:proofErr w:type="spellEnd"/>
      <w:r w:rsidRPr="00D23530">
        <w:rPr>
          <w:rFonts w:ascii="Times New Roman" w:hAnsi="Times New Roman"/>
          <w:sz w:val="32"/>
          <w:szCs w:val="32"/>
        </w:rPr>
        <w:t>, который работает быстрее на больших данных.</w:t>
      </w:r>
      <w:r w:rsidR="00F1403E" w:rsidRPr="00F1403E">
        <w:rPr>
          <w:rFonts w:ascii="Times New Roman" w:hAnsi="Times New Roman"/>
          <w:sz w:val="32"/>
          <w:szCs w:val="32"/>
        </w:rPr>
        <w:t xml:space="preserve"> </w:t>
      </w:r>
      <w:r w:rsidR="00F1403E">
        <w:rPr>
          <w:rFonts w:ascii="Times New Roman" w:hAnsi="Times New Roman"/>
          <w:sz w:val="32"/>
          <w:szCs w:val="32"/>
        </w:rPr>
        <w:t>И хорош если элементы можно получать только последовательно.</w:t>
      </w:r>
      <w:r w:rsidR="00222F7E">
        <w:rPr>
          <w:rFonts w:ascii="Times New Roman" w:hAnsi="Times New Roman"/>
          <w:sz w:val="32"/>
          <w:szCs w:val="32"/>
        </w:rPr>
        <w:t xml:space="preserve"> </w:t>
      </w:r>
      <w:r w:rsidR="00222F7E" w:rsidRPr="00222F7E">
        <w:rPr>
          <w:rFonts w:ascii="Times New Roman" w:hAnsi="Times New Roman"/>
          <w:sz w:val="32"/>
          <w:szCs w:val="32"/>
        </w:rPr>
        <w:t xml:space="preserve">Реализация алгоритма на </w:t>
      </w:r>
      <w:r w:rsidR="00222F7E">
        <w:rPr>
          <w:rFonts w:ascii="Times New Roman" w:hAnsi="Times New Roman"/>
          <w:sz w:val="32"/>
          <w:szCs w:val="32"/>
          <w:lang w:val="en-US"/>
        </w:rPr>
        <w:t>Java</w:t>
      </w:r>
      <w:r w:rsidR="00222F7E" w:rsidRPr="00222F7E">
        <w:rPr>
          <w:rFonts w:ascii="Times New Roman" w:hAnsi="Times New Roman"/>
          <w:sz w:val="32"/>
          <w:szCs w:val="32"/>
        </w:rPr>
        <w:t xml:space="preserve"> представлена на </w:t>
      </w:r>
      <w:r w:rsidR="00222F7E">
        <w:rPr>
          <w:rFonts w:ascii="Times New Roman" w:hAnsi="Times New Roman"/>
          <w:sz w:val="32"/>
          <w:szCs w:val="32"/>
        </w:rPr>
        <w:t>рисунках</w:t>
      </w:r>
      <w:r w:rsidR="00222F7E" w:rsidRPr="00222F7E">
        <w:rPr>
          <w:rFonts w:ascii="Times New Roman" w:hAnsi="Times New Roman"/>
          <w:sz w:val="32"/>
          <w:szCs w:val="32"/>
        </w:rPr>
        <w:t xml:space="preserve"> </w:t>
      </w:r>
      <w:r w:rsidR="00222F7E">
        <w:rPr>
          <w:rFonts w:ascii="Times New Roman" w:hAnsi="Times New Roman"/>
          <w:sz w:val="32"/>
          <w:szCs w:val="32"/>
        </w:rPr>
        <w:t>6, 7 и 8</w:t>
      </w:r>
      <w:r w:rsidR="00222F7E" w:rsidRPr="00222F7E">
        <w:rPr>
          <w:rFonts w:ascii="Times New Roman" w:hAnsi="Times New Roman"/>
          <w:sz w:val="32"/>
          <w:szCs w:val="32"/>
        </w:rPr>
        <w:t>.</w:t>
      </w:r>
    </w:p>
    <w:p w14:paraId="0131A3AB" w14:textId="686081C1" w:rsidR="00623AB8" w:rsidRDefault="00623AB8" w:rsidP="00D23530">
      <w:pPr>
        <w:ind w:firstLine="709"/>
        <w:rPr>
          <w:rFonts w:ascii="Times New Roman" w:hAnsi="Times New Roman"/>
          <w:sz w:val="32"/>
          <w:szCs w:val="32"/>
        </w:rPr>
      </w:pPr>
    </w:p>
    <w:p w14:paraId="595EB084" w14:textId="20A6905F" w:rsidR="00623AB8" w:rsidRDefault="00623AB8" w:rsidP="00D23530">
      <w:pPr>
        <w:ind w:firstLine="709"/>
        <w:rPr>
          <w:rFonts w:ascii="Times New Roman" w:hAnsi="Times New Roman"/>
          <w:sz w:val="32"/>
          <w:szCs w:val="32"/>
        </w:rPr>
      </w:pPr>
    </w:p>
    <w:p w14:paraId="30FD4CE0" w14:textId="194B0F2F" w:rsidR="00623AB8" w:rsidRDefault="00623AB8" w:rsidP="00E941B6">
      <w:pPr>
        <w:ind w:firstLine="709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lastRenderedPageBreak/>
        <w:drawing>
          <wp:inline distT="0" distB="0" distL="0" distR="0" wp14:anchorId="51AE7258" wp14:editId="20C22B4C">
            <wp:extent cx="5059680" cy="2240808"/>
            <wp:effectExtent l="0" t="0" r="7620" b="76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004" cy="22480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46D6D6" w14:textId="165C7D36" w:rsidR="00222F7E" w:rsidRPr="00082900" w:rsidRDefault="00222F7E" w:rsidP="00222F7E">
      <w:pPr>
        <w:spacing w:after="0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Р</w:t>
      </w:r>
      <w:r w:rsidRPr="00082900">
        <w:rPr>
          <w:rFonts w:ascii="Times New Roman" w:hAnsi="Times New Roman"/>
          <w:sz w:val="32"/>
          <w:szCs w:val="32"/>
        </w:rPr>
        <w:t xml:space="preserve">исунок </w:t>
      </w:r>
      <w:r>
        <w:rPr>
          <w:rFonts w:ascii="Times New Roman" w:hAnsi="Times New Roman"/>
          <w:sz w:val="32"/>
          <w:szCs w:val="32"/>
        </w:rPr>
        <w:t>6</w:t>
      </w:r>
      <w:r w:rsidRPr="00082900">
        <w:rPr>
          <w:rFonts w:ascii="Times New Roman" w:hAnsi="Times New Roman"/>
          <w:sz w:val="32"/>
          <w:szCs w:val="32"/>
        </w:rPr>
        <w:t xml:space="preserve"> – </w:t>
      </w:r>
      <w:r w:rsidR="00E941B6">
        <w:rPr>
          <w:rFonts w:ascii="Times New Roman" w:hAnsi="Times New Roman"/>
          <w:sz w:val="32"/>
          <w:szCs w:val="32"/>
        </w:rPr>
        <w:t>Метод запуска</w:t>
      </w:r>
      <w:r w:rsidR="00E941B6" w:rsidRPr="00082900">
        <w:rPr>
          <w:rFonts w:ascii="Times New Roman" w:hAnsi="Times New Roman"/>
          <w:sz w:val="32"/>
          <w:szCs w:val="32"/>
        </w:rPr>
        <w:t xml:space="preserve"> </w:t>
      </w:r>
      <w:r w:rsidR="00E941B6">
        <w:rPr>
          <w:rFonts w:ascii="Times New Roman" w:hAnsi="Times New Roman"/>
          <w:sz w:val="32"/>
          <w:szCs w:val="32"/>
        </w:rPr>
        <w:t>сортировки слиянием и рекурсивный а</w:t>
      </w:r>
      <w:r w:rsidR="00E941B6" w:rsidRPr="00082900">
        <w:rPr>
          <w:rFonts w:ascii="Times New Roman" w:hAnsi="Times New Roman"/>
          <w:sz w:val="32"/>
          <w:szCs w:val="32"/>
        </w:rPr>
        <w:t xml:space="preserve">лгоритм </w:t>
      </w:r>
      <w:r w:rsidR="00E941B6">
        <w:rPr>
          <w:rFonts w:ascii="Times New Roman" w:hAnsi="Times New Roman"/>
          <w:sz w:val="32"/>
          <w:szCs w:val="32"/>
        </w:rPr>
        <w:t xml:space="preserve">разделения коллекции на две дочерние </w:t>
      </w:r>
    </w:p>
    <w:p w14:paraId="1DEA22D4" w14:textId="77777777" w:rsidR="00222F7E" w:rsidRDefault="00222F7E" w:rsidP="00D23530">
      <w:pPr>
        <w:ind w:firstLine="709"/>
        <w:rPr>
          <w:rFonts w:ascii="Times New Roman" w:hAnsi="Times New Roman"/>
          <w:sz w:val="32"/>
          <w:szCs w:val="32"/>
        </w:rPr>
      </w:pPr>
    </w:p>
    <w:p w14:paraId="0AFBB8B7" w14:textId="5512661E" w:rsidR="00623AB8" w:rsidRDefault="00623AB8" w:rsidP="00E941B6">
      <w:pPr>
        <w:ind w:firstLine="709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drawing>
          <wp:inline distT="0" distB="0" distL="0" distR="0" wp14:anchorId="48ABA826" wp14:editId="509956BD">
            <wp:extent cx="5204460" cy="362107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7190" cy="3629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EFCAB3" w14:textId="4F73A635" w:rsidR="00222F7E" w:rsidRPr="00082900" w:rsidRDefault="00222F7E" w:rsidP="00222F7E">
      <w:pPr>
        <w:spacing w:after="0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Р</w:t>
      </w:r>
      <w:r w:rsidRPr="00082900">
        <w:rPr>
          <w:rFonts w:ascii="Times New Roman" w:hAnsi="Times New Roman"/>
          <w:sz w:val="32"/>
          <w:szCs w:val="32"/>
        </w:rPr>
        <w:t xml:space="preserve">исунок </w:t>
      </w:r>
      <w:r>
        <w:rPr>
          <w:rFonts w:ascii="Times New Roman" w:hAnsi="Times New Roman"/>
          <w:sz w:val="32"/>
          <w:szCs w:val="32"/>
        </w:rPr>
        <w:t>7</w:t>
      </w:r>
      <w:r w:rsidRPr="00082900">
        <w:rPr>
          <w:rFonts w:ascii="Times New Roman" w:hAnsi="Times New Roman"/>
          <w:sz w:val="32"/>
          <w:szCs w:val="32"/>
        </w:rPr>
        <w:t xml:space="preserve"> – Алгоритм</w:t>
      </w:r>
      <w:r w:rsidR="00E941B6">
        <w:rPr>
          <w:rFonts w:ascii="Times New Roman" w:hAnsi="Times New Roman"/>
          <w:sz w:val="32"/>
          <w:szCs w:val="32"/>
        </w:rPr>
        <w:t xml:space="preserve"> слияния двух коллекций при сортировке слиянием</w:t>
      </w:r>
      <w:r w:rsidRPr="00082900">
        <w:rPr>
          <w:rFonts w:ascii="Times New Roman" w:hAnsi="Times New Roman"/>
          <w:sz w:val="32"/>
          <w:szCs w:val="32"/>
        </w:rPr>
        <w:t xml:space="preserve"> </w:t>
      </w:r>
    </w:p>
    <w:p w14:paraId="3DE46B29" w14:textId="77777777" w:rsidR="00222F7E" w:rsidRDefault="00222F7E" w:rsidP="00D23530">
      <w:pPr>
        <w:ind w:firstLine="709"/>
        <w:rPr>
          <w:rFonts w:ascii="Times New Roman" w:hAnsi="Times New Roman"/>
          <w:sz w:val="32"/>
          <w:szCs w:val="32"/>
        </w:rPr>
      </w:pPr>
    </w:p>
    <w:p w14:paraId="2BCD2D3B" w14:textId="01065671" w:rsidR="00322FB2" w:rsidRPr="009914AA" w:rsidRDefault="00623AB8" w:rsidP="00E941B6">
      <w:pPr>
        <w:ind w:firstLine="709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lastRenderedPageBreak/>
        <w:drawing>
          <wp:inline distT="0" distB="0" distL="0" distR="0" wp14:anchorId="20502C41" wp14:editId="2C20CA87">
            <wp:extent cx="4267200" cy="339852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3398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62F9EA" w14:textId="3DCE8542" w:rsidR="00E941B6" w:rsidRPr="00082900" w:rsidRDefault="00E941B6" w:rsidP="00E941B6">
      <w:pPr>
        <w:spacing w:after="0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Р</w:t>
      </w:r>
      <w:r w:rsidRPr="00082900">
        <w:rPr>
          <w:rFonts w:ascii="Times New Roman" w:hAnsi="Times New Roman"/>
          <w:sz w:val="32"/>
          <w:szCs w:val="32"/>
        </w:rPr>
        <w:t xml:space="preserve">исунок </w:t>
      </w:r>
      <w:r>
        <w:rPr>
          <w:rFonts w:ascii="Times New Roman" w:hAnsi="Times New Roman"/>
          <w:sz w:val="32"/>
          <w:szCs w:val="32"/>
        </w:rPr>
        <w:t>8</w:t>
      </w:r>
      <w:r w:rsidRPr="00082900">
        <w:rPr>
          <w:rFonts w:ascii="Times New Roman" w:hAnsi="Times New Roman"/>
          <w:sz w:val="32"/>
          <w:szCs w:val="32"/>
        </w:rPr>
        <w:t xml:space="preserve"> – Алгоритм </w:t>
      </w:r>
      <w:r>
        <w:rPr>
          <w:rFonts w:ascii="Times New Roman" w:hAnsi="Times New Roman"/>
          <w:sz w:val="32"/>
          <w:szCs w:val="32"/>
        </w:rPr>
        <w:t>получения среднего элемента в коллекции</w:t>
      </w:r>
    </w:p>
    <w:p w14:paraId="4755C83A" w14:textId="77777777" w:rsidR="00E941B6" w:rsidRDefault="00E941B6" w:rsidP="006C0774">
      <w:pPr>
        <w:rPr>
          <w:rFonts w:ascii="Times New Roman" w:hAnsi="Times New Roman"/>
          <w:sz w:val="32"/>
          <w:szCs w:val="32"/>
        </w:rPr>
      </w:pPr>
    </w:p>
    <w:p w14:paraId="5D85AC36" w14:textId="13FDFE55" w:rsidR="00E941B6" w:rsidRPr="00E941B6" w:rsidRDefault="00E941B6" w:rsidP="00E941B6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>Среднее количество сравнений:</w:t>
      </w:r>
      <w:r>
        <w:rPr>
          <w:rFonts w:ascii="Times New Roman" w:hAnsi="Times New Roman"/>
          <w:sz w:val="32"/>
          <w:szCs w:val="32"/>
        </w:rPr>
        <w:t xml:space="preserve"> С= 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E941B6">
        <w:rPr>
          <w:rFonts w:ascii="Times New Roman" w:hAnsi="Times New Roman"/>
          <w:sz w:val="32"/>
          <w:szCs w:val="32"/>
        </w:rPr>
        <w:t>*</w:t>
      </w:r>
      <w:r>
        <w:rPr>
          <w:rFonts w:ascii="Times New Roman" w:hAnsi="Times New Roman"/>
          <w:sz w:val="32"/>
          <w:szCs w:val="32"/>
          <w:lang w:val="en-US"/>
        </w:rPr>
        <w:t>Log</w:t>
      </w:r>
      <w:r w:rsidRPr="00E941B6">
        <w:rPr>
          <w:rFonts w:ascii="Times New Roman" w:hAnsi="Times New Roman"/>
          <w:sz w:val="32"/>
          <w:szCs w:val="32"/>
        </w:rPr>
        <w:t>2(</w:t>
      </w:r>
      <w:r>
        <w:rPr>
          <w:rFonts w:ascii="Times New Roman" w:hAnsi="Times New Roman"/>
          <w:sz w:val="32"/>
          <w:szCs w:val="32"/>
          <w:lang w:val="en-US"/>
        </w:rPr>
        <w:t>N</w:t>
      </w:r>
      <w:r w:rsidRPr="00E941B6">
        <w:rPr>
          <w:rFonts w:ascii="Times New Roman" w:hAnsi="Times New Roman"/>
          <w:sz w:val="32"/>
          <w:szCs w:val="32"/>
        </w:rPr>
        <w:t>)</w:t>
      </w:r>
      <w:r w:rsidR="00662465">
        <w:rPr>
          <w:rFonts w:ascii="Times New Roman" w:hAnsi="Times New Roman"/>
          <w:sz w:val="32"/>
          <w:szCs w:val="32"/>
        </w:rPr>
        <w:t>.</w:t>
      </w:r>
    </w:p>
    <w:p w14:paraId="6C2C7C71" w14:textId="77777777" w:rsidR="00E941B6" w:rsidRPr="00E941B6" w:rsidRDefault="00E941B6" w:rsidP="00E941B6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>Недостатки:</w:t>
      </w:r>
    </w:p>
    <w:p w14:paraId="01AED951" w14:textId="1212B981" w:rsidR="00E941B6" w:rsidRPr="00E941B6" w:rsidRDefault="00E941B6" w:rsidP="00E941B6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 xml:space="preserve">- </w:t>
      </w:r>
      <w:r>
        <w:rPr>
          <w:rFonts w:ascii="Times New Roman" w:hAnsi="Times New Roman"/>
          <w:sz w:val="32"/>
          <w:szCs w:val="32"/>
        </w:rPr>
        <w:t>Большой стек вызовов, рекурсивной функции</w:t>
      </w:r>
      <w:r w:rsidR="00662465">
        <w:rPr>
          <w:rFonts w:ascii="Times New Roman" w:hAnsi="Times New Roman"/>
          <w:sz w:val="32"/>
          <w:szCs w:val="32"/>
        </w:rPr>
        <w:t>.</w:t>
      </w:r>
    </w:p>
    <w:p w14:paraId="2BD39905" w14:textId="77777777" w:rsidR="00E941B6" w:rsidRPr="00E941B6" w:rsidRDefault="00E941B6" w:rsidP="00E941B6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>Преимущества:</w:t>
      </w:r>
    </w:p>
    <w:p w14:paraId="41E1F197" w14:textId="77777777" w:rsidR="00662465" w:rsidRDefault="00E941B6" w:rsidP="00662465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 xml:space="preserve">- </w:t>
      </w:r>
      <w:r>
        <w:rPr>
          <w:rFonts w:ascii="Times New Roman" w:hAnsi="Times New Roman"/>
          <w:sz w:val="32"/>
          <w:szCs w:val="32"/>
        </w:rPr>
        <w:t xml:space="preserve">Более высокая скорость </w:t>
      </w:r>
      <w:r w:rsidR="00662465">
        <w:rPr>
          <w:rFonts w:ascii="Times New Roman" w:hAnsi="Times New Roman"/>
          <w:sz w:val="32"/>
          <w:szCs w:val="32"/>
        </w:rPr>
        <w:t>сортировки на больших данных</w:t>
      </w:r>
      <w:r w:rsidRPr="00E941B6">
        <w:rPr>
          <w:rFonts w:ascii="Times New Roman" w:hAnsi="Times New Roman"/>
          <w:sz w:val="32"/>
          <w:szCs w:val="32"/>
        </w:rPr>
        <w:t>,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по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сравнению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с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proofErr w:type="spellStart"/>
      <w:r w:rsidRPr="00E941B6">
        <w:rPr>
          <w:rFonts w:ascii="Times New Roman" w:hAnsi="Times New Roman"/>
          <w:sz w:val="32"/>
          <w:szCs w:val="32"/>
        </w:rPr>
        <w:t>bubble-sort</w:t>
      </w:r>
      <w:proofErr w:type="spellEnd"/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с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квадратичной</w:t>
      </w:r>
      <w:r w:rsidR="00662465">
        <w:rPr>
          <w:rFonts w:ascii="Times New Roman" w:hAnsi="Times New Roman"/>
          <w:sz w:val="32"/>
          <w:szCs w:val="32"/>
        </w:rPr>
        <w:t xml:space="preserve"> </w:t>
      </w:r>
      <w:r w:rsidRPr="00E941B6">
        <w:rPr>
          <w:rFonts w:ascii="Times New Roman" w:hAnsi="Times New Roman"/>
          <w:sz w:val="32"/>
          <w:szCs w:val="32"/>
        </w:rPr>
        <w:t>сложностью</w:t>
      </w:r>
      <w:r w:rsidR="00662465">
        <w:rPr>
          <w:rFonts w:ascii="Times New Roman" w:hAnsi="Times New Roman"/>
          <w:sz w:val="32"/>
          <w:szCs w:val="32"/>
        </w:rPr>
        <w:t>.</w:t>
      </w:r>
    </w:p>
    <w:p w14:paraId="57549450" w14:textId="0CC7290A" w:rsidR="00E941B6" w:rsidRDefault="00E941B6" w:rsidP="00662465">
      <w:pPr>
        <w:ind w:firstLine="709"/>
        <w:rPr>
          <w:rFonts w:ascii="Times New Roman" w:hAnsi="Times New Roman"/>
          <w:sz w:val="32"/>
          <w:szCs w:val="32"/>
        </w:rPr>
      </w:pPr>
      <w:r w:rsidRPr="00E941B6">
        <w:rPr>
          <w:rFonts w:ascii="Times New Roman" w:hAnsi="Times New Roman"/>
          <w:sz w:val="32"/>
          <w:szCs w:val="32"/>
        </w:rPr>
        <w:t xml:space="preserve">Сравнение времени работы </w:t>
      </w:r>
      <w:proofErr w:type="spellStart"/>
      <w:r w:rsidRPr="00E941B6">
        <w:rPr>
          <w:rFonts w:ascii="Times New Roman" w:hAnsi="Times New Roman"/>
          <w:sz w:val="32"/>
          <w:szCs w:val="32"/>
        </w:rPr>
        <w:t>merge-sort</w:t>
      </w:r>
      <w:proofErr w:type="spellEnd"/>
      <w:r w:rsidRPr="00E941B6">
        <w:rPr>
          <w:rFonts w:ascii="Times New Roman" w:hAnsi="Times New Roman"/>
          <w:sz w:val="32"/>
          <w:szCs w:val="32"/>
        </w:rPr>
        <w:t xml:space="preserve"> и </w:t>
      </w:r>
      <w:proofErr w:type="spellStart"/>
      <w:r w:rsidRPr="00E941B6">
        <w:rPr>
          <w:rFonts w:ascii="Times New Roman" w:hAnsi="Times New Roman"/>
          <w:sz w:val="32"/>
          <w:szCs w:val="32"/>
        </w:rPr>
        <w:t>bubble-sort</w:t>
      </w:r>
      <w:proofErr w:type="spellEnd"/>
      <w:r w:rsidRPr="00E941B6">
        <w:rPr>
          <w:rFonts w:ascii="Times New Roman" w:hAnsi="Times New Roman"/>
          <w:sz w:val="32"/>
          <w:szCs w:val="32"/>
        </w:rPr>
        <w:t xml:space="preserve"> на разных об</w:t>
      </w:r>
      <w:r w:rsidR="00662465">
        <w:rPr>
          <w:rFonts w:ascii="Times New Roman" w:hAnsi="Times New Roman"/>
          <w:sz w:val="32"/>
          <w:szCs w:val="32"/>
        </w:rPr>
        <w:t>ъ</w:t>
      </w:r>
      <w:r w:rsidRPr="00E941B6">
        <w:rPr>
          <w:rFonts w:ascii="Times New Roman" w:hAnsi="Times New Roman"/>
          <w:sz w:val="32"/>
          <w:szCs w:val="32"/>
        </w:rPr>
        <w:t>емах данны</w:t>
      </w:r>
      <w:r w:rsidR="00662465">
        <w:rPr>
          <w:rFonts w:ascii="Times New Roman" w:hAnsi="Times New Roman"/>
          <w:sz w:val="32"/>
          <w:szCs w:val="32"/>
        </w:rPr>
        <w:t>х</w:t>
      </w:r>
      <w:r w:rsidR="00662465" w:rsidRPr="00662465">
        <w:rPr>
          <w:rFonts w:ascii="Times New Roman" w:hAnsi="Times New Roman"/>
          <w:sz w:val="32"/>
          <w:szCs w:val="32"/>
        </w:rPr>
        <w:t xml:space="preserve"> </w:t>
      </w:r>
      <w:r w:rsidR="00662465" w:rsidRPr="00E941B6">
        <w:rPr>
          <w:rFonts w:ascii="Times New Roman" w:hAnsi="Times New Roman"/>
          <w:sz w:val="32"/>
          <w:szCs w:val="32"/>
        </w:rPr>
        <w:t>(см. рисунок</w:t>
      </w:r>
      <w:r w:rsidR="00662465" w:rsidRPr="00662465">
        <w:rPr>
          <w:rFonts w:ascii="Times New Roman" w:hAnsi="Times New Roman"/>
          <w:sz w:val="32"/>
          <w:szCs w:val="32"/>
        </w:rPr>
        <w:t xml:space="preserve"> 9</w:t>
      </w:r>
      <w:r w:rsidR="00662465" w:rsidRPr="00E941B6">
        <w:rPr>
          <w:rFonts w:ascii="Times New Roman" w:hAnsi="Times New Roman"/>
          <w:sz w:val="32"/>
          <w:szCs w:val="32"/>
        </w:rPr>
        <w:t>)</w:t>
      </w:r>
      <w:r w:rsidR="00662465" w:rsidRPr="00662465">
        <w:rPr>
          <w:rFonts w:ascii="Times New Roman" w:hAnsi="Times New Roman"/>
          <w:sz w:val="32"/>
          <w:szCs w:val="32"/>
        </w:rPr>
        <w:t>:</w:t>
      </w:r>
    </w:p>
    <w:p w14:paraId="4F7E0B38" w14:textId="77777777" w:rsidR="003306BA" w:rsidRPr="00662465" w:rsidRDefault="003306BA" w:rsidP="00662465">
      <w:pPr>
        <w:ind w:firstLine="709"/>
        <w:rPr>
          <w:rFonts w:ascii="Times New Roman" w:hAnsi="Times New Roman"/>
          <w:sz w:val="32"/>
          <w:szCs w:val="32"/>
        </w:rPr>
      </w:pPr>
    </w:p>
    <w:p w14:paraId="7FC9D0E0" w14:textId="181C5FB9" w:rsidR="00D23530" w:rsidRDefault="003306BA" w:rsidP="00662465">
      <w:pPr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noProof/>
          <w:sz w:val="32"/>
          <w:szCs w:val="32"/>
        </w:rPr>
        <w:lastRenderedPageBreak/>
        <w:drawing>
          <wp:inline distT="0" distB="0" distL="0" distR="0" wp14:anchorId="2BCF0BEB" wp14:editId="1EC21E98">
            <wp:extent cx="5745480" cy="6240780"/>
            <wp:effectExtent l="0" t="0" r="7620" b="762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480" cy="6240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ECC9F" w14:textId="28F828C4" w:rsidR="00662465" w:rsidRPr="00662465" w:rsidRDefault="00662465" w:rsidP="00662465">
      <w:pPr>
        <w:spacing w:after="0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Р</w:t>
      </w:r>
      <w:r w:rsidRPr="00082900">
        <w:rPr>
          <w:rFonts w:ascii="Times New Roman" w:hAnsi="Times New Roman"/>
          <w:sz w:val="32"/>
          <w:szCs w:val="32"/>
        </w:rPr>
        <w:t xml:space="preserve">исунок </w:t>
      </w:r>
      <w:r w:rsidRPr="00662465">
        <w:rPr>
          <w:rFonts w:ascii="Times New Roman" w:hAnsi="Times New Roman"/>
          <w:sz w:val="32"/>
          <w:szCs w:val="32"/>
        </w:rPr>
        <w:t>9</w:t>
      </w:r>
      <w:r w:rsidRPr="00082900">
        <w:rPr>
          <w:rFonts w:ascii="Times New Roman" w:hAnsi="Times New Roman"/>
          <w:sz w:val="32"/>
          <w:szCs w:val="32"/>
        </w:rPr>
        <w:t xml:space="preserve"> – </w:t>
      </w:r>
      <w:r>
        <w:rPr>
          <w:rFonts w:ascii="Times New Roman" w:hAnsi="Times New Roman"/>
          <w:sz w:val="32"/>
          <w:szCs w:val="32"/>
        </w:rPr>
        <w:t xml:space="preserve">Вычислительная сложность </w:t>
      </w:r>
      <w:proofErr w:type="spellStart"/>
      <w:r w:rsidRPr="00E941B6">
        <w:rPr>
          <w:rFonts w:ascii="Times New Roman" w:hAnsi="Times New Roman"/>
          <w:sz w:val="32"/>
          <w:szCs w:val="32"/>
        </w:rPr>
        <w:t>merge-sort</w:t>
      </w:r>
      <w:proofErr w:type="spellEnd"/>
      <w:r w:rsidRPr="00E941B6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 xml:space="preserve">(отмечена зеленым) </w:t>
      </w:r>
      <w:r w:rsidRPr="00E941B6">
        <w:rPr>
          <w:rFonts w:ascii="Times New Roman" w:hAnsi="Times New Roman"/>
          <w:sz w:val="32"/>
          <w:szCs w:val="32"/>
        </w:rPr>
        <w:t xml:space="preserve">и </w:t>
      </w:r>
      <w:proofErr w:type="spellStart"/>
      <w:r w:rsidRPr="00E941B6">
        <w:rPr>
          <w:rFonts w:ascii="Times New Roman" w:hAnsi="Times New Roman"/>
          <w:sz w:val="32"/>
          <w:szCs w:val="32"/>
        </w:rPr>
        <w:t>bubble-sort</w:t>
      </w:r>
      <w:proofErr w:type="spellEnd"/>
      <w:r w:rsidRPr="00E941B6">
        <w:rPr>
          <w:rFonts w:ascii="Times New Roman" w:hAnsi="Times New Roman"/>
          <w:sz w:val="32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(отмечена красным)</w:t>
      </w:r>
    </w:p>
    <w:p w14:paraId="6983B1E8" w14:textId="7C4CF90E" w:rsidR="00D23530" w:rsidRDefault="00D23530" w:rsidP="006C0774">
      <w:pPr>
        <w:rPr>
          <w:rFonts w:ascii="Times New Roman" w:hAnsi="Times New Roman"/>
          <w:sz w:val="32"/>
          <w:szCs w:val="32"/>
        </w:rPr>
      </w:pPr>
    </w:p>
    <w:p w14:paraId="359B0161" w14:textId="1690AAE0" w:rsidR="00D23530" w:rsidRDefault="00D23530" w:rsidP="006C0774">
      <w:pPr>
        <w:rPr>
          <w:rFonts w:ascii="Times New Roman" w:hAnsi="Times New Roman"/>
          <w:sz w:val="32"/>
          <w:szCs w:val="32"/>
        </w:rPr>
      </w:pPr>
    </w:p>
    <w:p w14:paraId="46F81589" w14:textId="123061CB" w:rsidR="00D23530" w:rsidRPr="00152464" w:rsidRDefault="00D23530" w:rsidP="006C0774">
      <w:pPr>
        <w:rPr>
          <w:rFonts w:ascii="Times New Roman" w:hAnsi="Times New Roman"/>
          <w:sz w:val="32"/>
          <w:szCs w:val="32"/>
        </w:rPr>
      </w:pPr>
    </w:p>
    <w:p w14:paraId="5B03EEE0" w14:textId="77777777" w:rsidR="00887345" w:rsidRPr="00082900" w:rsidRDefault="00887345" w:rsidP="00887345">
      <w:pPr>
        <w:spacing w:after="0"/>
        <w:ind w:firstLine="709"/>
        <w:jc w:val="center"/>
        <w:rPr>
          <w:rFonts w:ascii="Times New Roman" w:hAnsi="Times New Roman"/>
          <w:sz w:val="32"/>
          <w:szCs w:val="32"/>
        </w:rPr>
      </w:pPr>
      <w:r w:rsidRPr="00887345">
        <w:rPr>
          <w:rFonts w:ascii="Times New Roman" w:hAnsi="Times New Roman"/>
          <w:sz w:val="32"/>
          <w:szCs w:val="32"/>
        </w:rPr>
        <w:t xml:space="preserve">Таблица 1 – </w:t>
      </w:r>
      <w:r w:rsidRPr="00082900">
        <w:rPr>
          <w:rFonts w:ascii="Times New Roman" w:hAnsi="Times New Roman"/>
          <w:sz w:val="32"/>
          <w:szCs w:val="32"/>
        </w:rPr>
        <w:t>Отладка программы</w:t>
      </w:r>
    </w:p>
    <w:p w14:paraId="02DFFC66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3CC2506B" w14:textId="77777777" w:rsidR="006C0774" w:rsidRDefault="006C0774" w:rsidP="006C0774">
      <w:pPr>
        <w:rPr>
          <w:rFonts w:ascii="Times New Roman" w:hAnsi="Times New Roman"/>
          <w:sz w:val="32"/>
          <w:szCs w:val="32"/>
        </w:rPr>
      </w:pPr>
    </w:p>
    <w:p w14:paraId="40439D6C" w14:textId="3921B744" w:rsidR="00662465" w:rsidRDefault="006C0774" w:rsidP="006C0774">
      <w:pPr>
        <w:rPr>
          <w:rFonts w:ascii="Times New Roman" w:hAnsi="Times New Roman"/>
          <w:sz w:val="32"/>
          <w:szCs w:val="32"/>
        </w:rPr>
      </w:pPr>
      <w:r w:rsidRPr="00F0318B">
        <w:rPr>
          <w:rFonts w:ascii="Times New Roman" w:hAnsi="Times New Roman"/>
          <w:sz w:val="32"/>
          <w:szCs w:val="32"/>
        </w:rPr>
        <w:t xml:space="preserve">Последовательный поиск был реализован следующим образом (см. </w:t>
      </w:r>
      <w:r>
        <w:rPr>
          <w:rFonts w:ascii="Times New Roman" w:hAnsi="Times New Roman"/>
          <w:sz w:val="32"/>
          <w:szCs w:val="32"/>
        </w:rPr>
        <w:t>рисунок</w:t>
      </w:r>
      <w:r w:rsidRPr="00F0318B">
        <w:rPr>
          <w:rFonts w:ascii="Times New Roman" w:hAnsi="Times New Roman"/>
          <w:sz w:val="32"/>
          <w:szCs w:val="32"/>
        </w:rPr>
        <w:t xml:space="preserve"> 2):</w:t>
      </w:r>
    </w:p>
    <w:p w14:paraId="3CB2355A" w14:textId="77777777" w:rsidR="00662465" w:rsidRPr="00662465" w:rsidRDefault="00662465" w:rsidP="00662465">
      <w:pPr>
        <w:jc w:val="center"/>
        <w:rPr>
          <w:rFonts w:ascii="Times New Roman" w:hAnsi="Times New Roman"/>
          <w:b/>
          <w:bCs/>
          <w:sz w:val="32"/>
          <w:szCs w:val="32"/>
        </w:rPr>
      </w:pPr>
      <w:r w:rsidRPr="00662465">
        <w:rPr>
          <w:rFonts w:ascii="Times New Roman" w:hAnsi="Times New Roman"/>
          <w:b/>
          <w:bCs/>
          <w:sz w:val="32"/>
          <w:szCs w:val="32"/>
        </w:rPr>
        <w:lastRenderedPageBreak/>
        <w:t>2.2 Вывод</w:t>
      </w:r>
    </w:p>
    <w:p w14:paraId="487822FC" w14:textId="51C12F2F" w:rsidR="00662465" w:rsidRDefault="00662465" w:rsidP="003306BA">
      <w:pPr>
        <w:ind w:firstLine="709"/>
        <w:rPr>
          <w:rFonts w:ascii="Times New Roman" w:hAnsi="Times New Roman"/>
          <w:sz w:val="32"/>
          <w:szCs w:val="32"/>
        </w:rPr>
      </w:pPr>
      <w:r w:rsidRPr="003306BA">
        <w:rPr>
          <w:rFonts w:ascii="Times New Roman" w:hAnsi="Times New Roman"/>
          <w:sz w:val="32"/>
          <w:szCs w:val="32"/>
        </w:rPr>
        <w:t>По результатам доработки системы, все алгоритмы подходят для</w:t>
      </w:r>
      <w:r w:rsidR="003306BA" w:rsidRPr="003306BA">
        <w:rPr>
          <w:rFonts w:ascii="Times New Roman" w:hAnsi="Times New Roman"/>
          <w:sz w:val="32"/>
          <w:szCs w:val="32"/>
        </w:rPr>
        <w:t xml:space="preserve"> </w:t>
      </w:r>
      <w:r w:rsidRPr="003306BA">
        <w:rPr>
          <w:rFonts w:ascii="Times New Roman" w:hAnsi="Times New Roman"/>
          <w:sz w:val="32"/>
          <w:szCs w:val="32"/>
        </w:rPr>
        <w:t>решения поставленной задачи.</w:t>
      </w:r>
    </w:p>
    <w:p w14:paraId="7B3BFC08" w14:textId="32387A77" w:rsidR="003306BA" w:rsidRPr="003306BA" w:rsidRDefault="003306BA" w:rsidP="003306BA">
      <w:pPr>
        <w:spacing w:after="0"/>
        <w:ind w:firstLine="709"/>
        <w:rPr>
          <w:rFonts w:ascii="Times New Roman" w:hAnsi="Times New Roman"/>
          <w:sz w:val="32"/>
          <w:szCs w:val="32"/>
        </w:rPr>
      </w:pPr>
      <w:r w:rsidRPr="00887345">
        <w:rPr>
          <w:rFonts w:ascii="Times New Roman" w:hAnsi="Times New Roman"/>
          <w:sz w:val="32"/>
          <w:szCs w:val="32"/>
        </w:rPr>
        <w:t xml:space="preserve">Таблица 1 – </w:t>
      </w:r>
      <w:r>
        <w:rPr>
          <w:rFonts w:ascii="Times New Roman" w:hAnsi="Times New Roman"/>
          <w:sz w:val="32"/>
          <w:szCs w:val="32"/>
        </w:rPr>
        <w:t>Сравнение результатов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858"/>
        <w:gridCol w:w="1604"/>
        <w:gridCol w:w="2050"/>
        <w:gridCol w:w="1969"/>
        <w:gridCol w:w="1864"/>
      </w:tblGrid>
      <w:tr w:rsidR="003306BA" w:rsidRPr="003306BA" w14:paraId="2E0C8744" w14:textId="77777777" w:rsidTr="003306BA">
        <w:tc>
          <w:tcPr>
            <w:tcW w:w="1986" w:type="dxa"/>
          </w:tcPr>
          <w:p w14:paraId="1FA3C08E" w14:textId="274753F9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Вариант </w:t>
            </w:r>
          </w:p>
        </w:tc>
        <w:tc>
          <w:tcPr>
            <w:tcW w:w="1311" w:type="dxa"/>
          </w:tcPr>
          <w:p w14:paraId="681EDA3B" w14:textId="7F7768C9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Структура </w:t>
            </w:r>
          </w:p>
        </w:tc>
        <w:tc>
          <w:tcPr>
            <w:tcW w:w="2203" w:type="dxa"/>
          </w:tcPr>
          <w:p w14:paraId="02A6F0B0" w14:textId="149BBE4A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Поиск </w:t>
            </w:r>
          </w:p>
        </w:tc>
        <w:tc>
          <w:tcPr>
            <w:tcW w:w="1975" w:type="dxa"/>
          </w:tcPr>
          <w:p w14:paraId="596C4EF3" w14:textId="3CA141A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Упорядочивание </w:t>
            </w:r>
          </w:p>
        </w:tc>
        <w:tc>
          <w:tcPr>
            <w:tcW w:w="1870" w:type="dxa"/>
          </w:tcPr>
          <w:p w14:paraId="2B1DB744" w14:textId="1160858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Корректировка</w:t>
            </w:r>
          </w:p>
        </w:tc>
      </w:tr>
      <w:tr w:rsidR="003306BA" w:rsidRPr="003306BA" w14:paraId="79E7B042" w14:textId="77777777" w:rsidTr="003306BA">
        <w:tc>
          <w:tcPr>
            <w:tcW w:w="1986" w:type="dxa"/>
          </w:tcPr>
          <w:p w14:paraId="31AE1432" w14:textId="3EEF4810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Основной </w:t>
            </w:r>
          </w:p>
        </w:tc>
        <w:tc>
          <w:tcPr>
            <w:tcW w:w="1311" w:type="dxa"/>
          </w:tcPr>
          <w:p w14:paraId="404A3E08" w14:textId="77777777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Односвязный</w:t>
            </w:r>
          </w:p>
          <w:p w14:paraId="7B3A8A0D" w14:textId="77777777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Список</w:t>
            </w:r>
          </w:p>
          <w:p w14:paraId="3EA430C3" w14:textId="77777777" w:rsidR="00CC13E6" w:rsidRPr="00CC13E6" w:rsidRDefault="00CC13E6" w:rsidP="00CC13E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CC13E6">
              <w:rPr>
                <w:rFonts w:ascii="Times New Roman" w:hAnsi="Times New Roman"/>
                <w:sz w:val="24"/>
                <w:szCs w:val="24"/>
              </w:rPr>
              <w:t xml:space="preserve">= </w:t>
            </w:r>
          </w:p>
          <w:p w14:paraId="0FCF0A10" w14:textId="77777777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4 +8*</w:t>
            </w:r>
            <w:r w:rsidRPr="003306BA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CC13E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306BA">
              <w:rPr>
                <w:rFonts w:ascii="Times New Roman" w:hAnsi="Times New Roman"/>
                <w:sz w:val="24"/>
                <w:szCs w:val="24"/>
              </w:rPr>
              <w:t>Байт</w:t>
            </w:r>
          </w:p>
          <w:p w14:paraId="7E49897E" w14:textId="3FB79601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03" w:type="dxa"/>
          </w:tcPr>
          <w:p w14:paraId="1E4DBA9A" w14:textId="77777777" w:rsidR="00CC13E6" w:rsidRDefault="003306BA" w:rsidP="00CC13E6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306BA">
              <w:rPr>
                <w:rFonts w:ascii="Times New Roman" w:hAnsi="Times New Roman"/>
                <w:sz w:val="24"/>
                <w:szCs w:val="24"/>
              </w:rPr>
              <w:t>Последова</w:t>
            </w:r>
            <w:proofErr w:type="spellEnd"/>
            <w:r w:rsidRPr="003306BA">
              <w:rPr>
                <w:rFonts w:ascii="Times New Roman" w:hAnsi="Times New Roman"/>
                <w:sz w:val="24"/>
                <w:szCs w:val="24"/>
              </w:rPr>
              <w:t xml:space="preserve"> тельный</w:t>
            </w:r>
          </w:p>
          <w:p w14:paraId="662CA3FA" w14:textId="4C3D4920" w:rsidR="003306BA" w:rsidRPr="003306BA" w:rsidRDefault="00CC13E6" w:rsidP="00CC13E6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 = (N+1)/2</w:t>
            </w:r>
          </w:p>
        </w:tc>
        <w:tc>
          <w:tcPr>
            <w:tcW w:w="1975" w:type="dxa"/>
          </w:tcPr>
          <w:p w14:paraId="5217AA91" w14:textId="77777777" w:rsid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Пузырьком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</w:p>
          <w:p w14:paraId="599B9BBD" w14:textId="04762414" w:rsidR="003306BA" w:rsidRPr="003306BA" w:rsidRDefault="00CC13E6" w:rsidP="003306B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 xml:space="preserve">C = </w:t>
            </w:r>
            <w:r w:rsidR="003306BA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>
              <w:rPr>
                <w:rFonts w:ascii="Times New Roman" w:hAnsi="Times New Roman"/>
                <w:sz w:val="24"/>
                <w:szCs w:val="24"/>
              </w:rPr>
              <w:t xml:space="preserve"> * </w:t>
            </w:r>
            <w:r w:rsidR="003306BA">
              <w:rPr>
                <w:rFonts w:ascii="Times New Roman" w:hAnsi="Times New Roman"/>
                <w:sz w:val="24"/>
                <w:szCs w:val="24"/>
              </w:rPr>
              <w:t>(</w:t>
            </w:r>
            <w:r w:rsidR="003306BA">
              <w:rPr>
                <w:rFonts w:ascii="Times New Roman" w:hAnsi="Times New Roman"/>
                <w:sz w:val="24"/>
                <w:szCs w:val="24"/>
                <w:lang w:val="en-US"/>
              </w:rPr>
              <w:t>N-1</w:t>
            </w:r>
            <w:r w:rsidR="003306B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870" w:type="dxa"/>
          </w:tcPr>
          <w:p w14:paraId="7728728B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Удаление, путем</w:t>
            </w:r>
          </w:p>
          <w:p w14:paraId="65BF2811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переназначения</w:t>
            </w:r>
          </w:p>
          <w:p w14:paraId="717111D4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указателя</w:t>
            </w:r>
          </w:p>
          <w:p w14:paraId="41B28D68" w14:textId="514FAA7F" w:rsidR="003306BA" w:rsidRPr="003C0DD0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Такты: </w:t>
            </w:r>
            <w:r w:rsidR="00CC13E6" w:rsidRPr="003C0DD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  <w:tr w:rsidR="003306BA" w:rsidRPr="003306BA" w14:paraId="01E2F32F" w14:textId="77777777" w:rsidTr="003306BA">
        <w:tc>
          <w:tcPr>
            <w:tcW w:w="1986" w:type="dxa"/>
          </w:tcPr>
          <w:p w14:paraId="4861E03E" w14:textId="069C6072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306BA">
              <w:rPr>
                <w:rFonts w:ascii="Times New Roman" w:hAnsi="Times New Roman"/>
                <w:sz w:val="24"/>
                <w:szCs w:val="24"/>
              </w:rPr>
              <w:t>Альтерна</w:t>
            </w:r>
            <w:proofErr w:type="spellEnd"/>
            <w:r w:rsidRPr="003306BA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proofErr w:type="spellStart"/>
            <w:r w:rsidRPr="003306BA">
              <w:rPr>
                <w:rFonts w:ascii="Times New Roman" w:hAnsi="Times New Roman"/>
                <w:sz w:val="24"/>
                <w:szCs w:val="24"/>
              </w:rPr>
              <w:t>тивный</w:t>
            </w:r>
            <w:proofErr w:type="spellEnd"/>
          </w:p>
        </w:tc>
        <w:tc>
          <w:tcPr>
            <w:tcW w:w="1311" w:type="dxa"/>
          </w:tcPr>
          <w:p w14:paraId="106CDDC4" w14:textId="77777777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Односвязный</w:t>
            </w:r>
          </w:p>
          <w:p w14:paraId="12BF88E5" w14:textId="10994B65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Список</w:t>
            </w:r>
          </w:p>
          <w:p w14:paraId="263E1C18" w14:textId="77777777" w:rsidR="00CC13E6" w:rsidRPr="00CC13E6" w:rsidRDefault="00CC13E6" w:rsidP="003306B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V</w:t>
            </w:r>
            <w:r w:rsidRPr="00CC13E6">
              <w:rPr>
                <w:rFonts w:ascii="Times New Roman" w:hAnsi="Times New Roman"/>
                <w:sz w:val="24"/>
                <w:szCs w:val="24"/>
              </w:rPr>
              <w:t xml:space="preserve">= </w:t>
            </w:r>
          </w:p>
          <w:p w14:paraId="6D1D3574" w14:textId="47370EC3" w:rsidR="003306BA" w:rsidRP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CC13E6">
              <w:rPr>
                <w:rFonts w:ascii="Times New Roman" w:hAnsi="Times New Roman"/>
                <w:sz w:val="24"/>
                <w:szCs w:val="24"/>
              </w:rPr>
              <w:t>4 +8*</w:t>
            </w:r>
            <w:r w:rsidRPr="003306BA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Pr="00CC13E6"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 w:rsidRPr="003306BA">
              <w:rPr>
                <w:rFonts w:ascii="Times New Roman" w:hAnsi="Times New Roman"/>
                <w:sz w:val="24"/>
                <w:szCs w:val="24"/>
              </w:rPr>
              <w:t>Байт</w:t>
            </w:r>
          </w:p>
          <w:p w14:paraId="6DE4858F" w14:textId="19DA2BD5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2203" w:type="dxa"/>
          </w:tcPr>
          <w:p w14:paraId="4C87ABD4" w14:textId="77777777" w:rsidR="00CC13E6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proofErr w:type="spellStart"/>
            <w:r w:rsidRPr="003306BA">
              <w:rPr>
                <w:rFonts w:ascii="Times New Roman" w:hAnsi="Times New Roman"/>
                <w:sz w:val="24"/>
                <w:szCs w:val="24"/>
              </w:rPr>
              <w:t>Последова</w:t>
            </w:r>
            <w:proofErr w:type="spellEnd"/>
            <w:r w:rsidRPr="003306BA">
              <w:rPr>
                <w:rFonts w:ascii="Times New Roman" w:hAnsi="Times New Roman"/>
                <w:sz w:val="24"/>
                <w:szCs w:val="24"/>
              </w:rPr>
              <w:t xml:space="preserve"> тельный</w:t>
            </w:r>
          </w:p>
          <w:p w14:paraId="72E4B363" w14:textId="032F64DE" w:rsidR="003306BA" w:rsidRPr="00CC13E6" w:rsidRDefault="00CC13E6" w:rsidP="003306B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en-US"/>
              </w:rPr>
              <w:t>C = (N+1) / 2</w:t>
            </w:r>
          </w:p>
        </w:tc>
        <w:tc>
          <w:tcPr>
            <w:tcW w:w="1975" w:type="dxa"/>
          </w:tcPr>
          <w:p w14:paraId="574BAA0A" w14:textId="77777777" w:rsid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</w:rPr>
              <w:t>Слиянием</w:t>
            </w:r>
          </w:p>
          <w:p w14:paraId="4AC2C14B" w14:textId="3A8B87CE" w:rsidR="003306BA" w:rsidRPr="003306BA" w:rsidRDefault="00CC13E6" w:rsidP="003306BA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ascii="Times New Roman" w:hAnsi="Times New Roman"/>
                <w:sz w:val="24"/>
                <w:szCs w:val="24"/>
                <w:lang w:val="en-US"/>
              </w:rPr>
              <w:t>C</w:t>
            </w:r>
            <w:r w:rsidRPr="00CC13E6">
              <w:rPr>
                <w:rFonts w:ascii="Times New Roman" w:hAnsi="Times New Roman"/>
                <w:sz w:val="24"/>
                <w:szCs w:val="24"/>
              </w:rPr>
              <w:t xml:space="preserve"> = </w:t>
            </w:r>
            <w:r w:rsidR="003306BA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="003306BA" w:rsidRPr="003306BA">
              <w:rPr>
                <w:rFonts w:ascii="Times New Roman" w:hAnsi="Times New Roman"/>
                <w:sz w:val="24"/>
                <w:szCs w:val="24"/>
              </w:rPr>
              <w:t>*log2(</w:t>
            </w:r>
            <w:r w:rsidR="003306BA">
              <w:rPr>
                <w:rFonts w:ascii="Times New Roman" w:hAnsi="Times New Roman"/>
                <w:sz w:val="24"/>
                <w:szCs w:val="24"/>
                <w:lang w:val="en-US"/>
              </w:rPr>
              <w:t>N</w:t>
            </w:r>
            <w:r w:rsidR="003306BA" w:rsidRPr="003306BA">
              <w:rPr>
                <w:rFonts w:ascii="Times New Roman" w:hAnsi="Times New Roman"/>
                <w:sz w:val="24"/>
                <w:szCs w:val="24"/>
              </w:rPr>
              <w:t>)</w:t>
            </w:r>
          </w:p>
        </w:tc>
        <w:tc>
          <w:tcPr>
            <w:tcW w:w="1870" w:type="dxa"/>
          </w:tcPr>
          <w:p w14:paraId="15A18776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Удаление, путем</w:t>
            </w:r>
          </w:p>
          <w:p w14:paraId="70D675A8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переназначения</w:t>
            </w:r>
          </w:p>
          <w:p w14:paraId="6E6CAC48" w14:textId="77777777" w:rsidR="003306BA" w:rsidRPr="003306BA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>указателя</w:t>
            </w:r>
          </w:p>
          <w:p w14:paraId="2C7E3C7B" w14:textId="24087D61" w:rsidR="003306BA" w:rsidRPr="003C0DD0" w:rsidRDefault="003306BA" w:rsidP="003306BA">
            <w:pPr>
              <w:rPr>
                <w:rFonts w:ascii="Times New Roman" w:hAnsi="Times New Roman"/>
                <w:sz w:val="24"/>
                <w:szCs w:val="24"/>
              </w:rPr>
            </w:pPr>
            <w:r w:rsidRPr="003306BA">
              <w:rPr>
                <w:rFonts w:ascii="Times New Roman" w:hAnsi="Times New Roman"/>
                <w:sz w:val="24"/>
                <w:szCs w:val="24"/>
              </w:rPr>
              <w:t xml:space="preserve">Такты: </w:t>
            </w:r>
            <w:r w:rsidR="00CC13E6" w:rsidRPr="003C0DD0">
              <w:rPr>
                <w:rFonts w:ascii="Times New Roman" w:hAnsi="Times New Roman"/>
                <w:sz w:val="24"/>
                <w:szCs w:val="24"/>
              </w:rPr>
              <w:t>6</w:t>
            </w:r>
          </w:p>
        </w:tc>
      </w:tr>
    </w:tbl>
    <w:p w14:paraId="1C75BCF9" w14:textId="77777777" w:rsidR="003306BA" w:rsidRPr="006C0774" w:rsidRDefault="003306BA" w:rsidP="003306BA">
      <w:pPr>
        <w:ind w:firstLine="709"/>
        <w:rPr>
          <w:rFonts w:ascii="Times New Roman" w:hAnsi="Times New Roman"/>
          <w:sz w:val="32"/>
          <w:szCs w:val="32"/>
        </w:rPr>
      </w:pPr>
    </w:p>
    <w:p w14:paraId="30C3DD44" w14:textId="75B09ADF" w:rsidR="006C0774" w:rsidRDefault="006C0774" w:rsidP="006C0774">
      <w:pPr>
        <w:jc w:val="center"/>
        <w:rPr>
          <w:rFonts w:ascii="Times New Roman" w:hAnsi="Times New Roman"/>
          <w:iCs/>
          <w:sz w:val="32"/>
          <w:szCs w:val="32"/>
        </w:rPr>
      </w:pPr>
    </w:p>
    <w:p w14:paraId="133262C3" w14:textId="0F038F29" w:rsidR="00662465" w:rsidRDefault="00662465" w:rsidP="006C0774">
      <w:pPr>
        <w:jc w:val="center"/>
        <w:rPr>
          <w:rFonts w:ascii="Times New Roman" w:hAnsi="Times New Roman"/>
          <w:iCs/>
          <w:sz w:val="32"/>
          <w:szCs w:val="32"/>
        </w:rPr>
      </w:pPr>
    </w:p>
    <w:p w14:paraId="1697D3D7" w14:textId="77777777" w:rsidR="00662465" w:rsidRPr="006C0774" w:rsidRDefault="00662465" w:rsidP="006C0774">
      <w:pPr>
        <w:jc w:val="center"/>
        <w:rPr>
          <w:rFonts w:ascii="Times New Roman" w:hAnsi="Times New Roman"/>
          <w:iCs/>
          <w:sz w:val="32"/>
          <w:szCs w:val="32"/>
        </w:rPr>
      </w:pPr>
    </w:p>
    <w:sectPr w:rsidR="00662465" w:rsidRPr="006C0774" w:rsidSect="00B137D2">
      <w:pgSz w:w="11906" w:h="16838" w:code="9"/>
      <w:pgMar w:top="1134" w:right="850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B072BD9" w14:textId="77777777" w:rsidR="00A47E7B" w:rsidRDefault="00A47E7B" w:rsidP="0006392D">
      <w:pPr>
        <w:spacing w:after="0"/>
      </w:pPr>
      <w:r>
        <w:separator/>
      </w:r>
    </w:p>
  </w:endnote>
  <w:endnote w:type="continuationSeparator" w:id="0">
    <w:p w14:paraId="0F62BC3F" w14:textId="77777777" w:rsidR="00A47E7B" w:rsidRDefault="00A47E7B" w:rsidP="000639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FNONH H+ TT E 82o 00">
    <w:altName w:val="Calibri"/>
    <w:charset w:val="CC"/>
    <w:family w:val="swiss"/>
    <w:pitch w:val="default"/>
  </w:font>
  <w:font w:name="yandex-sans">
    <w:altName w:val="Cambria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5984C23" w14:textId="77777777" w:rsidR="00A47E7B" w:rsidRDefault="00A47E7B" w:rsidP="0006392D">
      <w:pPr>
        <w:spacing w:after="0"/>
      </w:pPr>
      <w:r>
        <w:separator/>
      </w:r>
    </w:p>
  </w:footnote>
  <w:footnote w:type="continuationSeparator" w:id="0">
    <w:p w14:paraId="36D255D5" w14:textId="77777777" w:rsidR="00A47E7B" w:rsidRDefault="00A47E7B" w:rsidP="000639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FE"/>
    <w:multiLevelType w:val="singleLevel"/>
    <w:tmpl w:val="6CBCFB92"/>
    <w:lvl w:ilvl="0">
      <w:numFmt w:val="bullet"/>
      <w:lvlText w:val="*"/>
      <w:lvlJc w:val="left"/>
    </w:lvl>
  </w:abstractNum>
  <w:abstractNum w:abstractNumId="1" w15:restartNumberingAfterBreak="0">
    <w:nsid w:val="0083589E"/>
    <w:multiLevelType w:val="hybridMultilevel"/>
    <w:tmpl w:val="8B00F46E"/>
    <w:lvl w:ilvl="0" w:tplc="9D0A16F2">
      <w:start w:val="65535"/>
      <w:numFmt w:val="bullet"/>
      <w:lvlText w:val="•"/>
      <w:lvlJc w:val="left"/>
      <w:pPr>
        <w:ind w:left="1211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8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5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3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0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7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4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1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913" w:hanging="360"/>
      </w:pPr>
      <w:rPr>
        <w:rFonts w:ascii="Wingdings" w:hAnsi="Wingdings" w:hint="default"/>
      </w:rPr>
    </w:lvl>
  </w:abstractNum>
  <w:abstractNum w:abstractNumId="2" w15:restartNumberingAfterBreak="0">
    <w:nsid w:val="01CC16ED"/>
    <w:multiLevelType w:val="singleLevel"/>
    <w:tmpl w:val="58949F4A"/>
    <w:lvl w:ilvl="0">
      <w:start w:val="13"/>
      <w:numFmt w:val="decimal"/>
      <w:lvlText w:val="8.%1."/>
      <w:legacy w:legacy="1" w:legacySpace="0" w:legacyIndent="713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021B7731"/>
    <w:multiLevelType w:val="hybridMultilevel"/>
    <w:tmpl w:val="C0E0D018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23D7AE3"/>
    <w:multiLevelType w:val="hybridMultilevel"/>
    <w:tmpl w:val="C180013E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2BD36AF"/>
    <w:multiLevelType w:val="hybridMultilevel"/>
    <w:tmpl w:val="1CFEBE9C"/>
    <w:lvl w:ilvl="0" w:tplc="6CBCFB92">
      <w:start w:val="65535"/>
      <w:numFmt w:val="bullet"/>
      <w:lvlText w:val="•"/>
      <w:lvlJc w:val="left"/>
      <w:pPr>
        <w:ind w:left="149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6" w15:restartNumberingAfterBreak="0">
    <w:nsid w:val="046676D0"/>
    <w:multiLevelType w:val="singleLevel"/>
    <w:tmpl w:val="A552D028"/>
    <w:lvl w:ilvl="0">
      <w:start w:val="23"/>
      <w:numFmt w:val="decimal"/>
      <w:lvlText w:val="6.%1."/>
      <w:legacy w:legacy="1" w:legacySpace="0" w:legacyIndent="742"/>
      <w:lvlJc w:val="left"/>
      <w:rPr>
        <w:rFonts w:ascii="Times New Roman" w:hAnsi="Times New Roman" w:cs="Times New Roman" w:hint="default"/>
      </w:rPr>
    </w:lvl>
  </w:abstractNum>
  <w:abstractNum w:abstractNumId="7" w15:restartNumberingAfterBreak="0">
    <w:nsid w:val="08BF46C5"/>
    <w:multiLevelType w:val="hybridMultilevel"/>
    <w:tmpl w:val="87822E9C"/>
    <w:lvl w:ilvl="0" w:tplc="6CBCFB92">
      <w:start w:val="65535"/>
      <w:numFmt w:val="bullet"/>
      <w:lvlText w:val="•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B2005F4"/>
    <w:multiLevelType w:val="hybridMultilevel"/>
    <w:tmpl w:val="6700039C"/>
    <w:lvl w:ilvl="0" w:tplc="ED68685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0D9B24C5"/>
    <w:multiLevelType w:val="multilevel"/>
    <w:tmpl w:val="B7BACC4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11AA6C9D"/>
    <w:multiLevelType w:val="multilevel"/>
    <w:tmpl w:val="2D14E3FE"/>
    <w:lvl w:ilvl="0">
      <w:start w:val="4"/>
      <w:numFmt w:val="decimal"/>
      <w:lvlText w:val="%1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540"/>
        </w:tabs>
        <w:ind w:left="540" w:hanging="54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1" w15:restartNumberingAfterBreak="0">
    <w:nsid w:val="14716620"/>
    <w:multiLevelType w:val="hybridMultilevel"/>
    <w:tmpl w:val="4FCE0FD0"/>
    <w:lvl w:ilvl="0" w:tplc="04190001">
      <w:start w:val="1"/>
      <w:numFmt w:val="bullet"/>
      <w:lvlText w:val=""/>
      <w:lvlJc w:val="left"/>
      <w:pPr>
        <w:ind w:left="149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12" w15:restartNumberingAfterBreak="0">
    <w:nsid w:val="19A90C4C"/>
    <w:multiLevelType w:val="multilevel"/>
    <w:tmpl w:val="7234A2DC"/>
    <w:lvl w:ilvl="0">
      <w:start w:val="1"/>
      <w:numFmt w:val="decimal"/>
      <w:lvlText w:val="%1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660"/>
        </w:tabs>
        <w:ind w:left="660" w:hanging="6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</w:abstractNum>
  <w:abstractNum w:abstractNumId="13" w15:restartNumberingAfterBreak="0">
    <w:nsid w:val="1C05345E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CFA4BEE"/>
    <w:multiLevelType w:val="singleLevel"/>
    <w:tmpl w:val="4658340E"/>
    <w:lvl w:ilvl="0">
      <w:start w:val="11"/>
      <w:numFmt w:val="decimal"/>
      <w:lvlText w:val="6.%1."/>
      <w:legacy w:legacy="1" w:legacySpace="0" w:legacyIndent="720"/>
      <w:lvlJc w:val="left"/>
      <w:rPr>
        <w:rFonts w:ascii="Times New Roman" w:hAnsi="Times New Roman" w:cs="Times New Roman" w:hint="default"/>
      </w:rPr>
    </w:lvl>
  </w:abstractNum>
  <w:abstractNum w:abstractNumId="15" w15:restartNumberingAfterBreak="0">
    <w:nsid w:val="27D145F8"/>
    <w:multiLevelType w:val="singleLevel"/>
    <w:tmpl w:val="E69472F4"/>
    <w:lvl w:ilvl="0">
      <w:start w:val="4"/>
      <w:numFmt w:val="decimal"/>
      <w:lvlText w:val="8.%1."/>
      <w:legacy w:legacy="1" w:legacySpace="0" w:legacyIndent="295"/>
      <w:lvlJc w:val="left"/>
      <w:rPr>
        <w:rFonts w:ascii="Times New Roman" w:hAnsi="Times New Roman" w:cs="Times New Roman" w:hint="default"/>
      </w:rPr>
    </w:lvl>
  </w:abstractNum>
  <w:abstractNum w:abstractNumId="16" w15:restartNumberingAfterBreak="0">
    <w:nsid w:val="28C36F0B"/>
    <w:multiLevelType w:val="multilevel"/>
    <w:tmpl w:val="731218D4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3"/>
      <w:numFmt w:val="decimal"/>
      <w:lvlText w:val="%1.%2.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2BD37DF9"/>
    <w:multiLevelType w:val="hybridMultilevel"/>
    <w:tmpl w:val="12140E3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8" w15:restartNumberingAfterBreak="0">
    <w:nsid w:val="31E71AC7"/>
    <w:multiLevelType w:val="hybridMultilevel"/>
    <w:tmpl w:val="E848ABFE"/>
    <w:lvl w:ilvl="0" w:tplc="15EC834C">
      <w:start w:val="1"/>
      <w:numFmt w:val="bullet"/>
      <w:lvlText w:val="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3323C44"/>
    <w:multiLevelType w:val="hybridMultilevel"/>
    <w:tmpl w:val="9A0098DC"/>
    <w:lvl w:ilvl="0" w:tplc="6CBCFB9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0" w15:restartNumberingAfterBreak="0">
    <w:nsid w:val="34846E02"/>
    <w:multiLevelType w:val="hybridMultilevel"/>
    <w:tmpl w:val="2942221E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352C0786"/>
    <w:multiLevelType w:val="hybridMultilevel"/>
    <w:tmpl w:val="2FD0ADB2"/>
    <w:lvl w:ilvl="0" w:tplc="9D0A16F2">
      <w:start w:val="65535"/>
      <w:numFmt w:val="bullet"/>
      <w:lvlText w:val="•"/>
      <w:lvlJc w:val="left"/>
      <w:pPr>
        <w:ind w:left="106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21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8" w:hanging="360"/>
      </w:pPr>
      <w:rPr>
        <w:rFonts w:ascii="Wingdings" w:hAnsi="Wingdings" w:hint="default"/>
      </w:rPr>
    </w:lvl>
  </w:abstractNum>
  <w:abstractNum w:abstractNumId="22" w15:restartNumberingAfterBreak="0">
    <w:nsid w:val="3BAA3661"/>
    <w:multiLevelType w:val="hybridMultilevel"/>
    <w:tmpl w:val="A808B8BA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b w:val="0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BC41E32"/>
    <w:multiLevelType w:val="singleLevel"/>
    <w:tmpl w:val="22403BE0"/>
    <w:lvl w:ilvl="0">
      <w:start w:val="3"/>
      <w:numFmt w:val="decimal"/>
      <w:lvlText w:val="6.%1."/>
      <w:legacy w:legacy="1" w:legacySpace="0" w:legacyIndent="353"/>
      <w:lvlJc w:val="left"/>
      <w:rPr>
        <w:rFonts w:ascii="Times New Roman" w:hAnsi="Times New Roman" w:cs="Times New Roman" w:hint="default"/>
      </w:rPr>
    </w:lvl>
  </w:abstractNum>
  <w:abstractNum w:abstractNumId="24" w15:restartNumberingAfterBreak="0">
    <w:nsid w:val="3C0413F2"/>
    <w:multiLevelType w:val="hybridMultilevel"/>
    <w:tmpl w:val="E2DA87D8"/>
    <w:lvl w:ilvl="0" w:tplc="B6008E7E">
      <w:start w:val="7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5" w15:restartNumberingAfterBreak="0">
    <w:nsid w:val="3C277440"/>
    <w:multiLevelType w:val="singleLevel"/>
    <w:tmpl w:val="281897D2"/>
    <w:lvl w:ilvl="0">
      <w:start w:val="7"/>
      <w:numFmt w:val="decimal"/>
      <w:lvlText w:val="8.%1."/>
      <w:legacy w:legacy="1" w:legacySpace="0" w:legacyIndent="288"/>
      <w:lvlJc w:val="left"/>
      <w:rPr>
        <w:rFonts w:ascii="Times New Roman" w:hAnsi="Times New Roman" w:cs="Times New Roman" w:hint="default"/>
      </w:rPr>
    </w:lvl>
  </w:abstractNum>
  <w:abstractNum w:abstractNumId="26" w15:restartNumberingAfterBreak="0">
    <w:nsid w:val="3C362690"/>
    <w:multiLevelType w:val="hybridMultilevel"/>
    <w:tmpl w:val="C35C1424"/>
    <w:lvl w:ilvl="0" w:tplc="04190001">
      <w:start w:val="14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3C525360"/>
    <w:multiLevelType w:val="hybridMultilevel"/>
    <w:tmpl w:val="44280EB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446A4DAB"/>
    <w:multiLevelType w:val="singleLevel"/>
    <w:tmpl w:val="A0EAD690"/>
    <w:lvl w:ilvl="0">
      <w:start w:val="17"/>
      <w:numFmt w:val="decimal"/>
      <w:lvlText w:val="6.%1."/>
      <w:legacy w:legacy="1" w:legacySpace="0" w:legacyIndent="727"/>
      <w:lvlJc w:val="left"/>
      <w:rPr>
        <w:rFonts w:ascii="Times New Roman" w:hAnsi="Times New Roman" w:cs="Times New Roman" w:hint="default"/>
      </w:rPr>
    </w:lvl>
  </w:abstractNum>
  <w:abstractNum w:abstractNumId="29" w15:restartNumberingAfterBreak="0">
    <w:nsid w:val="4E6B15E0"/>
    <w:multiLevelType w:val="hybridMultilevel"/>
    <w:tmpl w:val="D34A538C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0" w15:restartNumberingAfterBreak="0">
    <w:nsid w:val="551C5B4E"/>
    <w:multiLevelType w:val="multilevel"/>
    <w:tmpl w:val="0C1CC8F8"/>
    <w:lvl w:ilvl="0">
      <w:start w:val="8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1"/>
      <w:numFmt w:val="decimal"/>
      <w:lvlText w:val="%1.%2."/>
      <w:lvlJc w:val="left"/>
      <w:pPr>
        <w:ind w:left="1615" w:hanging="48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99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12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6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75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825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938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880" w:hanging="1800"/>
      </w:pPr>
      <w:rPr>
        <w:rFonts w:hint="default"/>
      </w:rPr>
    </w:lvl>
  </w:abstractNum>
  <w:abstractNum w:abstractNumId="31" w15:restartNumberingAfterBreak="0">
    <w:nsid w:val="57DB43D1"/>
    <w:multiLevelType w:val="hybridMultilevel"/>
    <w:tmpl w:val="A2A64FB8"/>
    <w:lvl w:ilvl="0" w:tplc="041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AEC5928"/>
    <w:multiLevelType w:val="hybridMultilevel"/>
    <w:tmpl w:val="2988C7A6"/>
    <w:lvl w:ilvl="0" w:tplc="0BFAB39C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3" w15:restartNumberingAfterBreak="0">
    <w:nsid w:val="5C0C70DE"/>
    <w:multiLevelType w:val="hybridMultilevel"/>
    <w:tmpl w:val="6C348BF6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5D3D48CC"/>
    <w:multiLevelType w:val="hybridMultilevel"/>
    <w:tmpl w:val="01EAA6DA"/>
    <w:lvl w:ilvl="0" w:tplc="0BFAB39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F3F3F4F"/>
    <w:multiLevelType w:val="hybridMultilevel"/>
    <w:tmpl w:val="5D40BA62"/>
    <w:lvl w:ilvl="0" w:tplc="ED68685E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12A4E00"/>
    <w:multiLevelType w:val="hybridMultilevel"/>
    <w:tmpl w:val="38687204"/>
    <w:lvl w:ilvl="0" w:tplc="C9649B90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7" w15:restartNumberingAfterBreak="0">
    <w:nsid w:val="66632D00"/>
    <w:multiLevelType w:val="hybridMultilevel"/>
    <w:tmpl w:val="C046DD66"/>
    <w:lvl w:ilvl="0" w:tplc="19DC649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 w15:restartNumberingAfterBreak="0">
    <w:nsid w:val="70676C8D"/>
    <w:multiLevelType w:val="hybridMultilevel"/>
    <w:tmpl w:val="D9820E7A"/>
    <w:lvl w:ilvl="0" w:tplc="07FCAED0">
      <w:numFmt w:val="bullet"/>
      <w:lvlText w:val="-"/>
      <w:lvlJc w:val="left"/>
      <w:pPr>
        <w:ind w:left="1069" w:hanging="360"/>
      </w:pPr>
      <w:rPr>
        <w:rFonts w:ascii="Times New Roman" w:eastAsia="Calibr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9" w15:restartNumberingAfterBreak="0">
    <w:nsid w:val="71AA5746"/>
    <w:multiLevelType w:val="hybridMultilevel"/>
    <w:tmpl w:val="DA8E0840"/>
    <w:lvl w:ilvl="0" w:tplc="9D0A16F2">
      <w:start w:val="65535"/>
      <w:numFmt w:val="bullet"/>
      <w:lvlText w:val="•"/>
      <w:lvlJc w:val="left"/>
      <w:pPr>
        <w:ind w:left="1428" w:hanging="360"/>
      </w:pPr>
      <w:rPr>
        <w:rFonts w:ascii="Times New Roman" w:hAnsi="Times New Roman" w:cs="Times New Roman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0" w15:restartNumberingAfterBreak="0">
    <w:nsid w:val="789E085A"/>
    <w:multiLevelType w:val="multilevel"/>
    <w:tmpl w:val="C8421D18"/>
    <w:lvl w:ilvl="0">
      <w:start w:val="2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cs="Times New Roman" w:hint="default"/>
      </w:rPr>
    </w:lvl>
  </w:abstractNum>
  <w:abstractNum w:abstractNumId="41" w15:restartNumberingAfterBreak="0">
    <w:nsid w:val="7DF90116"/>
    <w:multiLevelType w:val="hybridMultilevel"/>
    <w:tmpl w:val="DBF4BE1C"/>
    <w:lvl w:ilvl="0" w:tplc="04E05E9C">
      <w:start w:val="1"/>
      <w:numFmt w:val="decimal"/>
      <w:lvlText w:val="%1)"/>
      <w:lvlJc w:val="left"/>
      <w:pPr>
        <w:ind w:left="106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7" w:hanging="360"/>
      </w:pPr>
    </w:lvl>
    <w:lvl w:ilvl="2" w:tplc="0419001B" w:tentative="1">
      <w:start w:val="1"/>
      <w:numFmt w:val="lowerRoman"/>
      <w:lvlText w:val="%3."/>
      <w:lvlJc w:val="right"/>
      <w:pPr>
        <w:ind w:left="2507" w:hanging="180"/>
      </w:pPr>
    </w:lvl>
    <w:lvl w:ilvl="3" w:tplc="0419000F" w:tentative="1">
      <w:start w:val="1"/>
      <w:numFmt w:val="decimal"/>
      <w:lvlText w:val="%4."/>
      <w:lvlJc w:val="left"/>
      <w:pPr>
        <w:ind w:left="3227" w:hanging="360"/>
      </w:pPr>
    </w:lvl>
    <w:lvl w:ilvl="4" w:tplc="04190019" w:tentative="1">
      <w:start w:val="1"/>
      <w:numFmt w:val="lowerLetter"/>
      <w:lvlText w:val="%5."/>
      <w:lvlJc w:val="left"/>
      <w:pPr>
        <w:ind w:left="3947" w:hanging="360"/>
      </w:pPr>
    </w:lvl>
    <w:lvl w:ilvl="5" w:tplc="0419001B" w:tentative="1">
      <w:start w:val="1"/>
      <w:numFmt w:val="lowerRoman"/>
      <w:lvlText w:val="%6."/>
      <w:lvlJc w:val="right"/>
      <w:pPr>
        <w:ind w:left="4667" w:hanging="180"/>
      </w:pPr>
    </w:lvl>
    <w:lvl w:ilvl="6" w:tplc="0419000F" w:tentative="1">
      <w:start w:val="1"/>
      <w:numFmt w:val="decimal"/>
      <w:lvlText w:val="%7."/>
      <w:lvlJc w:val="left"/>
      <w:pPr>
        <w:ind w:left="5387" w:hanging="360"/>
      </w:pPr>
    </w:lvl>
    <w:lvl w:ilvl="7" w:tplc="04190019" w:tentative="1">
      <w:start w:val="1"/>
      <w:numFmt w:val="lowerLetter"/>
      <w:lvlText w:val="%8."/>
      <w:lvlJc w:val="left"/>
      <w:pPr>
        <w:ind w:left="6107" w:hanging="360"/>
      </w:pPr>
    </w:lvl>
    <w:lvl w:ilvl="8" w:tplc="0419001B" w:tentative="1">
      <w:start w:val="1"/>
      <w:numFmt w:val="lowerRoman"/>
      <w:lvlText w:val="%9."/>
      <w:lvlJc w:val="right"/>
      <w:pPr>
        <w:ind w:left="6827" w:hanging="180"/>
      </w:pPr>
    </w:lvl>
  </w:abstractNum>
  <w:abstractNum w:abstractNumId="42" w15:restartNumberingAfterBreak="0">
    <w:nsid w:val="7F0C4CA1"/>
    <w:multiLevelType w:val="hybridMultilevel"/>
    <w:tmpl w:val="F872E154"/>
    <w:lvl w:ilvl="0" w:tplc="9D0A16F2">
      <w:start w:val="65535"/>
      <w:numFmt w:val="bullet"/>
      <w:lvlText w:val="•"/>
      <w:lvlJc w:val="left"/>
      <w:pPr>
        <w:ind w:left="1429" w:hanging="360"/>
      </w:pPr>
      <w:rPr>
        <w:rFonts w:ascii="Times New Roman" w:hAnsi="Times New Roman" w:cs="Times New Roman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3" w15:restartNumberingAfterBreak="0">
    <w:nsid w:val="7F856317"/>
    <w:multiLevelType w:val="hybridMultilevel"/>
    <w:tmpl w:val="E9FAD9D0"/>
    <w:lvl w:ilvl="0" w:tplc="BCD23E1A">
      <w:start w:val="1"/>
      <w:numFmt w:val="decimal"/>
      <w:pStyle w:val="1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  <w:lvlOverride w:ilvl="0">
      <w:lvl w:ilvl="0">
        <w:start w:val="65535"/>
        <w:numFmt w:val="bullet"/>
        <w:lvlText w:val="•"/>
        <w:legacy w:legacy="1" w:legacySpace="0" w:legacyIndent="252"/>
        <w:lvlJc w:val="left"/>
        <w:rPr>
          <w:rFonts w:ascii="Times New Roman" w:hAnsi="Times New Roman" w:cs="Times New Roman" w:hint="default"/>
        </w:rPr>
      </w:lvl>
    </w:lvlOverride>
  </w:num>
  <w:num w:numId="2">
    <w:abstractNumId w:val="17"/>
  </w:num>
  <w:num w:numId="3">
    <w:abstractNumId w:val="7"/>
  </w:num>
  <w:num w:numId="4">
    <w:abstractNumId w:val="1"/>
  </w:num>
  <w:num w:numId="5">
    <w:abstractNumId w:val="11"/>
  </w:num>
  <w:num w:numId="6">
    <w:abstractNumId w:val="5"/>
  </w:num>
  <w:num w:numId="7">
    <w:abstractNumId w:val="19"/>
  </w:num>
  <w:num w:numId="8">
    <w:abstractNumId w:val="23"/>
  </w:num>
  <w:num w:numId="9">
    <w:abstractNumId w:val="14"/>
  </w:num>
  <w:num w:numId="10">
    <w:abstractNumId w:val="28"/>
  </w:num>
  <w:num w:numId="11">
    <w:abstractNumId w:val="6"/>
  </w:num>
  <w:num w:numId="12">
    <w:abstractNumId w:val="15"/>
  </w:num>
  <w:num w:numId="13">
    <w:abstractNumId w:val="25"/>
  </w:num>
  <w:num w:numId="14">
    <w:abstractNumId w:val="2"/>
  </w:num>
  <w:num w:numId="15">
    <w:abstractNumId w:val="16"/>
  </w:num>
  <w:num w:numId="16">
    <w:abstractNumId w:val="9"/>
  </w:num>
  <w:num w:numId="17">
    <w:abstractNumId w:val="42"/>
  </w:num>
  <w:num w:numId="18">
    <w:abstractNumId w:val="34"/>
  </w:num>
  <w:num w:numId="19">
    <w:abstractNumId w:val="27"/>
  </w:num>
  <w:num w:numId="20">
    <w:abstractNumId w:val="32"/>
  </w:num>
  <w:num w:numId="21">
    <w:abstractNumId w:val="39"/>
  </w:num>
  <w:num w:numId="22">
    <w:abstractNumId w:val="21"/>
  </w:num>
  <w:num w:numId="23">
    <w:abstractNumId w:val="12"/>
  </w:num>
  <w:num w:numId="24">
    <w:abstractNumId w:val="33"/>
  </w:num>
  <w:num w:numId="25">
    <w:abstractNumId w:val="37"/>
  </w:num>
  <w:num w:numId="26">
    <w:abstractNumId w:val="30"/>
  </w:num>
  <w:num w:numId="27">
    <w:abstractNumId w:val="29"/>
  </w:num>
  <w:num w:numId="28">
    <w:abstractNumId w:val="40"/>
  </w:num>
  <w:num w:numId="29">
    <w:abstractNumId w:val="43"/>
  </w:num>
  <w:num w:numId="30">
    <w:abstractNumId w:val="13"/>
  </w:num>
  <w:num w:numId="31">
    <w:abstractNumId w:val="20"/>
  </w:num>
  <w:num w:numId="32">
    <w:abstractNumId w:val="10"/>
  </w:num>
  <w:num w:numId="33">
    <w:abstractNumId w:val="22"/>
  </w:num>
  <w:num w:numId="34">
    <w:abstractNumId w:val="26"/>
  </w:num>
  <w:num w:numId="35">
    <w:abstractNumId w:val="4"/>
  </w:num>
  <w:num w:numId="36">
    <w:abstractNumId w:val="18"/>
  </w:num>
  <w:num w:numId="37">
    <w:abstractNumId w:val="3"/>
  </w:num>
  <w:num w:numId="38">
    <w:abstractNumId w:val="36"/>
  </w:num>
  <w:num w:numId="39">
    <w:abstractNumId w:val="31"/>
  </w:num>
  <w:num w:numId="40">
    <w:abstractNumId w:val="35"/>
  </w:num>
  <w:num w:numId="41">
    <w:abstractNumId w:val="8"/>
  </w:num>
  <w:num w:numId="42">
    <w:abstractNumId w:val="38"/>
  </w:num>
  <w:num w:numId="43">
    <w:abstractNumId w:val="24"/>
  </w:num>
  <w:num w:numId="44">
    <w:abstractNumId w:val="4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5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4067"/>
    <w:rsid w:val="00000932"/>
    <w:rsid w:val="00003256"/>
    <w:rsid w:val="0000603B"/>
    <w:rsid w:val="00011C52"/>
    <w:rsid w:val="000148B6"/>
    <w:rsid w:val="00017C85"/>
    <w:rsid w:val="00021430"/>
    <w:rsid w:val="00023319"/>
    <w:rsid w:val="00023B20"/>
    <w:rsid w:val="000256C6"/>
    <w:rsid w:val="00026F31"/>
    <w:rsid w:val="00027705"/>
    <w:rsid w:val="00034113"/>
    <w:rsid w:val="00034F58"/>
    <w:rsid w:val="00036C9F"/>
    <w:rsid w:val="00040971"/>
    <w:rsid w:val="00042353"/>
    <w:rsid w:val="000437DE"/>
    <w:rsid w:val="000504FF"/>
    <w:rsid w:val="00054E8C"/>
    <w:rsid w:val="0005527E"/>
    <w:rsid w:val="00060D64"/>
    <w:rsid w:val="0006392D"/>
    <w:rsid w:val="00065519"/>
    <w:rsid w:val="00066CB5"/>
    <w:rsid w:val="0007116B"/>
    <w:rsid w:val="000716E9"/>
    <w:rsid w:val="00080FE5"/>
    <w:rsid w:val="00082900"/>
    <w:rsid w:val="00091D59"/>
    <w:rsid w:val="00094BDC"/>
    <w:rsid w:val="000A0A2B"/>
    <w:rsid w:val="000A2A5A"/>
    <w:rsid w:val="000B61D2"/>
    <w:rsid w:val="000B642F"/>
    <w:rsid w:val="000C33F0"/>
    <w:rsid w:val="000C7634"/>
    <w:rsid w:val="000D0C8B"/>
    <w:rsid w:val="000D3B76"/>
    <w:rsid w:val="000D3EF9"/>
    <w:rsid w:val="000D560E"/>
    <w:rsid w:val="000D6663"/>
    <w:rsid w:val="000E1427"/>
    <w:rsid w:val="000E37EC"/>
    <w:rsid w:val="000F0DFF"/>
    <w:rsid w:val="000F123F"/>
    <w:rsid w:val="000F24E2"/>
    <w:rsid w:val="000F366C"/>
    <w:rsid w:val="000F4048"/>
    <w:rsid w:val="000F4ABF"/>
    <w:rsid w:val="000F6ECD"/>
    <w:rsid w:val="00103F65"/>
    <w:rsid w:val="001058C1"/>
    <w:rsid w:val="001072C1"/>
    <w:rsid w:val="00115D0A"/>
    <w:rsid w:val="00120E80"/>
    <w:rsid w:val="001255EB"/>
    <w:rsid w:val="00132889"/>
    <w:rsid w:val="0013371D"/>
    <w:rsid w:val="00134FD9"/>
    <w:rsid w:val="00136ABE"/>
    <w:rsid w:val="00144633"/>
    <w:rsid w:val="00152464"/>
    <w:rsid w:val="0015348E"/>
    <w:rsid w:val="00153EC4"/>
    <w:rsid w:val="00154B49"/>
    <w:rsid w:val="00156223"/>
    <w:rsid w:val="0016087B"/>
    <w:rsid w:val="00160F96"/>
    <w:rsid w:val="00162916"/>
    <w:rsid w:val="00163C10"/>
    <w:rsid w:val="0017173E"/>
    <w:rsid w:val="001717FD"/>
    <w:rsid w:val="00172315"/>
    <w:rsid w:val="00174C35"/>
    <w:rsid w:val="0018272C"/>
    <w:rsid w:val="00190329"/>
    <w:rsid w:val="00190851"/>
    <w:rsid w:val="00191165"/>
    <w:rsid w:val="00192722"/>
    <w:rsid w:val="001941DE"/>
    <w:rsid w:val="001A26D8"/>
    <w:rsid w:val="001A3364"/>
    <w:rsid w:val="001A3B6C"/>
    <w:rsid w:val="001A4BF6"/>
    <w:rsid w:val="001A7186"/>
    <w:rsid w:val="001B1184"/>
    <w:rsid w:val="001B11C5"/>
    <w:rsid w:val="001B40B6"/>
    <w:rsid w:val="001C3E6D"/>
    <w:rsid w:val="001C6BD7"/>
    <w:rsid w:val="001D0021"/>
    <w:rsid w:val="001D0B3F"/>
    <w:rsid w:val="001D19D3"/>
    <w:rsid w:val="001E11D5"/>
    <w:rsid w:val="001E21D6"/>
    <w:rsid w:val="001E24FB"/>
    <w:rsid w:val="001E384E"/>
    <w:rsid w:val="001E79CB"/>
    <w:rsid w:val="001F2EC7"/>
    <w:rsid w:val="001F332B"/>
    <w:rsid w:val="001F4525"/>
    <w:rsid w:val="001F526E"/>
    <w:rsid w:val="001F6E6C"/>
    <w:rsid w:val="001F77EB"/>
    <w:rsid w:val="00200B1B"/>
    <w:rsid w:val="0020514D"/>
    <w:rsid w:val="00205529"/>
    <w:rsid w:val="00206079"/>
    <w:rsid w:val="00206AD5"/>
    <w:rsid w:val="00206E60"/>
    <w:rsid w:val="002108FD"/>
    <w:rsid w:val="00213C52"/>
    <w:rsid w:val="00222F7E"/>
    <w:rsid w:val="002245DA"/>
    <w:rsid w:val="00225F23"/>
    <w:rsid w:val="002303CF"/>
    <w:rsid w:val="002318EA"/>
    <w:rsid w:val="00231E64"/>
    <w:rsid w:val="002443EB"/>
    <w:rsid w:val="002449BD"/>
    <w:rsid w:val="00245959"/>
    <w:rsid w:val="00247848"/>
    <w:rsid w:val="00251BAB"/>
    <w:rsid w:val="00260212"/>
    <w:rsid w:val="00264DBC"/>
    <w:rsid w:val="00273B29"/>
    <w:rsid w:val="00276014"/>
    <w:rsid w:val="002773E8"/>
    <w:rsid w:val="002844C6"/>
    <w:rsid w:val="002849BD"/>
    <w:rsid w:val="00286381"/>
    <w:rsid w:val="002904FC"/>
    <w:rsid w:val="00291386"/>
    <w:rsid w:val="0029226B"/>
    <w:rsid w:val="00294BFF"/>
    <w:rsid w:val="00295D41"/>
    <w:rsid w:val="0029620B"/>
    <w:rsid w:val="00296E02"/>
    <w:rsid w:val="00297303"/>
    <w:rsid w:val="002A0B01"/>
    <w:rsid w:val="002A0FAA"/>
    <w:rsid w:val="002A2BB6"/>
    <w:rsid w:val="002A6356"/>
    <w:rsid w:val="002B0A98"/>
    <w:rsid w:val="002B1A55"/>
    <w:rsid w:val="002B3000"/>
    <w:rsid w:val="002B4370"/>
    <w:rsid w:val="002B60BF"/>
    <w:rsid w:val="002C2935"/>
    <w:rsid w:val="002C2DA8"/>
    <w:rsid w:val="002C496D"/>
    <w:rsid w:val="002D276F"/>
    <w:rsid w:val="002D580A"/>
    <w:rsid w:val="002D5B18"/>
    <w:rsid w:val="002D60FB"/>
    <w:rsid w:val="002D7115"/>
    <w:rsid w:val="002D7D3F"/>
    <w:rsid w:val="002E1653"/>
    <w:rsid w:val="002E1903"/>
    <w:rsid w:val="002E2442"/>
    <w:rsid w:val="002E36A0"/>
    <w:rsid w:val="002E391C"/>
    <w:rsid w:val="002F0C14"/>
    <w:rsid w:val="002F3AA2"/>
    <w:rsid w:val="002F646B"/>
    <w:rsid w:val="002F71F6"/>
    <w:rsid w:val="003001FF"/>
    <w:rsid w:val="0030280C"/>
    <w:rsid w:val="0030791D"/>
    <w:rsid w:val="00310418"/>
    <w:rsid w:val="00310495"/>
    <w:rsid w:val="003105F1"/>
    <w:rsid w:val="00315E9D"/>
    <w:rsid w:val="003165BB"/>
    <w:rsid w:val="003204A3"/>
    <w:rsid w:val="003210A8"/>
    <w:rsid w:val="003223CF"/>
    <w:rsid w:val="00322542"/>
    <w:rsid w:val="00322FB2"/>
    <w:rsid w:val="003306BA"/>
    <w:rsid w:val="0033232F"/>
    <w:rsid w:val="003326DF"/>
    <w:rsid w:val="00332B25"/>
    <w:rsid w:val="0034104F"/>
    <w:rsid w:val="0034383A"/>
    <w:rsid w:val="00343A59"/>
    <w:rsid w:val="00346DA3"/>
    <w:rsid w:val="003508E5"/>
    <w:rsid w:val="00356628"/>
    <w:rsid w:val="00357A11"/>
    <w:rsid w:val="00360CC5"/>
    <w:rsid w:val="00362250"/>
    <w:rsid w:val="00362950"/>
    <w:rsid w:val="00362EA7"/>
    <w:rsid w:val="0036548E"/>
    <w:rsid w:val="00365E1E"/>
    <w:rsid w:val="003669C0"/>
    <w:rsid w:val="00372CE0"/>
    <w:rsid w:val="00373C35"/>
    <w:rsid w:val="003778E6"/>
    <w:rsid w:val="003823D6"/>
    <w:rsid w:val="00384A00"/>
    <w:rsid w:val="0039014D"/>
    <w:rsid w:val="00390E48"/>
    <w:rsid w:val="00393303"/>
    <w:rsid w:val="00393E01"/>
    <w:rsid w:val="00394FE3"/>
    <w:rsid w:val="003A2CE9"/>
    <w:rsid w:val="003A5E7E"/>
    <w:rsid w:val="003A6BD1"/>
    <w:rsid w:val="003B372F"/>
    <w:rsid w:val="003B4325"/>
    <w:rsid w:val="003B43E7"/>
    <w:rsid w:val="003B67ED"/>
    <w:rsid w:val="003C0DD0"/>
    <w:rsid w:val="003C3094"/>
    <w:rsid w:val="003C4401"/>
    <w:rsid w:val="003C4930"/>
    <w:rsid w:val="003C4E06"/>
    <w:rsid w:val="003C57F4"/>
    <w:rsid w:val="003D08D5"/>
    <w:rsid w:val="003D42F9"/>
    <w:rsid w:val="003D6CA0"/>
    <w:rsid w:val="003E1BA2"/>
    <w:rsid w:val="003E4E09"/>
    <w:rsid w:val="003E68BD"/>
    <w:rsid w:val="003F39A9"/>
    <w:rsid w:val="003F621C"/>
    <w:rsid w:val="00403CBE"/>
    <w:rsid w:val="00403EAF"/>
    <w:rsid w:val="00412B47"/>
    <w:rsid w:val="00413A47"/>
    <w:rsid w:val="00414136"/>
    <w:rsid w:val="004143E1"/>
    <w:rsid w:val="0041523B"/>
    <w:rsid w:val="00420241"/>
    <w:rsid w:val="00420DF5"/>
    <w:rsid w:val="00424A6B"/>
    <w:rsid w:val="00426416"/>
    <w:rsid w:val="0043092A"/>
    <w:rsid w:val="004309C8"/>
    <w:rsid w:val="00430F66"/>
    <w:rsid w:val="004329B9"/>
    <w:rsid w:val="00440F98"/>
    <w:rsid w:val="00442E3D"/>
    <w:rsid w:val="004441EE"/>
    <w:rsid w:val="00450FE4"/>
    <w:rsid w:val="004524BA"/>
    <w:rsid w:val="0045253A"/>
    <w:rsid w:val="00454700"/>
    <w:rsid w:val="0045498C"/>
    <w:rsid w:val="00454F1A"/>
    <w:rsid w:val="00461B6F"/>
    <w:rsid w:val="0046778C"/>
    <w:rsid w:val="00467917"/>
    <w:rsid w:val="00471432"/>
    <w:rsid w:val="0047202D"/>
    <w:rsid w:val="004733CF"/>
    <w:rsid w:val="0047522F"/>
    <w:rsid w:val="004760BC"/>
    <w:rsid w:val="004857B9"/>
    <w:rsid w:val="00486F6D"/>
    <w:rsid w:val="00491DB5"/>
    <w:rsid w:val="00492D20"/>
    <w:rsid w:val="004932C9"/>
    <w:rsid w:val="00493308"/>
    <w:rsid w:val="00494853"/>
    <w:rsid w:val="0049485B"/>
    <w:rsid w:val="004957B8"/>
    <w:rsid w:val="00497050"/>
    <w:rsid w:val="004A0F1E"/>
    <w:rsid w:val="004A2FCF"/>
    <w:rsid w:val="004A4645"/>
    <w:rsid w:val="004A61FA"/>
    <w:rsid w:val="004A7B36"/>
    <w:rsid w:val="004B02BF"/>
    <w:rsid w:val="004B293A"/>
    <w:rsid w:val="004B36DE"/>
    <w:rsid w:val="004B3BDB"/>
    <w:rsid w:val="004B437E"/>
    <w:rsid w:val="004B4CA5"/>
    <w:rsid w:val="004B530E"/>
    <w:rsid w:val="004B60D0"/>
    <w:rsid w:val="004B72FA"/>
    <w:rsid w:val="004C011A"/>
    <w:rsid w:val="004C178E"/>
    <w:rsid w:val="004C25BF"/>
    <w:rsid w:val="004C7CB8"/>
    <w:rsid w:val="004D2FD4"/>
    <w:rsid w:val="004D4EE6"/>
    <w:rsid w:val="004E12F6"/>
    <w:rsid w:val="004E24BC"/>
    <w:rsid w:val="004E25CA"/>
    <w:rsid w:val="004E4CD0"/>
    <w:rsid w:val="004E533F"/>
    <w:rsid w:val="004E53F9"/>
    <w:rsid w:val="004F47CE"/>
    <w:rsid w:val="005001AD"/>
    <w:rsid w:val="005055F3"/>
    <w:rsid w:val="00505BAC"/>
    <w:rsid w:val="00507D42"/>
    <w:rsid w:val="0051316D"/>
    <w:rsid w:val="005138A8"/>
    <w:rsid w:val="00514CEC"/>
    <w:rsid w:val="005225C9"/>
    <w:rsid w:val="005226EE"/>
    <w:rsid w:val="00526357"/>
    <w:rsid w:val="0052675B"/>
    <w:rsid w:val="0052677E"/>
    <w:rsid w:val="005272D9"/>
    <w:rsid w:val="00531DAB"/>
    <w:rsid w:val="00532A5A"/>
    <w:rsid w:val="00532CBF"/>
    <w:rsid w:val="00532E0B"/>
    <w:rsid w:val="00537B84"/>
    <w:rsid w:val="00542942"/>
    <w:rsid w:val="00553449"/>
    <w:rsid w:val="00556833"/>
    <w:rsid w:val="00566621"/>
    <w:rsid w:val="00570AC5"/>
    <w:rsid w:val="00570B4A"/>
    <w:rsid w:val="00570C92"/>
    <w:rsid w:val="00571C2B"/>
    <w:rsid w:val="00572F4A"/>
    <w:rsid w:val="005834FD"/>
    <w:rsid w:val="00591F28"/>
    <w:rsid w:val="00595671"/>
    <w:rsid w:val="005A1CD2"/>
    <w:rsid w:val="005A227B"/>
    <w:rsid w:val="005B01C2"/>
    <w:rsid w:val="005B1A3D"/>
    <w:rsid w:val="005B26C9"/>
    <w:rsid w:val="005C1EFD"/>
    <w:rsid w:val="005C1F9A"/>
    <w:rsid w:val="005C552F"/>
    <w:rsid w:val="005C6B2E"/>
    <w:rsid w:val="005D46A6"/>
    <w:rsid w:val="005D504E"/>
    <w:rsid w:val="005D635C"/>
    <w:rsid w:val="005E07C5"/>
    <w:rsid w:val="005E218A"/>
    <w:rsid w:val="005E264A"/>
    <w:rsid w:val="005E54E6"/>
    <w:rsid w:val="005E55BF"/>
    <w:rsid w:val="005E6705"/>
    <w:rsid w:val="005E690C"/>
    <w:rsid w:val="005E6E67"/>
    <w:rsid w:val="005F12FE"/>
    <w:rsid w:val="005F1860"/>
    <w:rsid w:val="005F2C73"/>
    <w:rsid w:val="005F52DF"/>
    <w:rsid w:val="005F58AF"/>
    <w:rsid w:val="005F5E5C"/>
    <w:rsid w:val="0060057C"/>
    <w:rsid w:val="00601142"/>
    <w:rsid w:val="00602503"/>
    <w:rsid w:val="006063EF"/>
    <w:rsid w:val="0061774F"/>
    <w:rsid w:val="00622802"/>
    <w:rsid w:val="0062373C"/>
    <w:rsid w:val="00623AB8"/>
    <w:rsid w:val="00630DAD"/>
    <w:rsid w:val="006351E2"/>
    <w:rsid w:val="00641299"/>
    <w:rsid w:val="00642E10"/>
    <w:rsid w:val="00644C9C"/>
    <w:rsid w:val="00655786"/>
    <w:rsid w:val="00662465"/>
    <w:rsid w:val="00663CFA"/>
    <w:rsid w:val="006710D0"/>
    <w:rsid w:val="00671BF9"/>
    <w:rsid w:val="00675503"/>
    <w:rsid w:val="006760CF"/>
    <w:rsid w:val="0068224D"/>
    <w:rsid w:val="00685FCD"/>
    <w:rsid w:val="0069142C"/>
    <w:rsid w:val="00696D00"/>
    <w:rsid w:val="00696DE6"/>
    <w:rsid w:val="00696FE3"/>
    <w:rsid w:val="006A04DD"/>
    <w:rsid w:val="006A1194"/>
    <w:rsid w:val="006A3D03"/>
    <w:rsid w:val="006A4B89"/>
    <w:rsid w:val="006B031B"/>
    <w:rsid w:val="006B27DF"/>
    <w:rsid w:val="006B76D7"/>
    <w:rsid w:val="006C0774"/>
    <w:rsid w:val="006C0B5E"/>
    <w:rsid w:val="006C5F01"/>
    <w:rsid w:val="006C6176"/>
    <w:rsid w:val="006C6CE5"/>
    <w:rsid w:val="006C76DA"/>
    <w:rsid w:val="006C79B7"/>
    <w:rsid w:val="006C7A72"/>
    <w:rsid w:val="006D1F2B"/>
    <w:rsid w:val="006D2624"/>
    <w:rsid w:val="006D278B"/>
    <w:rsid w:val="006D584F"/>
    <w:rsid w:val="006D5C25"/>
    <w:rsid w:val="006D6ADC"/>
    <w:rsid w:val="006E6C65"/>
    <w:rsid w:val="006F4C03"/>
    <w:rsid w:val="006F5AB5"/>
    <w:rsid w:val="0070024E"/>
    <w:rsid w:val="0070350A"/>
    <w:rsid w:val="007042E0"/>
    <w:rsid w:val="00706960"/>
    <w:rsid w:val="00710CC4"/>
    <w:rsid w:val="00710F8B"/>
    <w:rsid w:val="007116AF"/>
    <w:rsid w:val="00712CF6"/>
    <w:rsid w:val="007135DE"/>
    <w:rsid w:val="0071379D"/>
    <w:rsid w:val="0071609A"/>
    <w:rsid w:val="0071651F"/>
    <w:rsid w:val="00720A71"/>
    <w:rsid w:val="00724D44"/>
    <w:rsid w:val="00730DA7"/>
    <w:rsid w:val="00731C6B"/>
    <w:rsid w:val="00734137"/>
    <w:rsid w:val="00736051"/>
    <w:rsid w:val="00736D09"/>
    <w:rsid w:val="00740728"/>
    <w:rsid w:val="00741E1D"/>
    <w:rsid w:val="00742373"/>
    <w:rsid w:val="00744812"/>
    <w:rsid w:val="0074568C"/>
    <w:rsid w:val="00746BB3"/>
    <w:rsid w:val="00747471"/>
    <w:rsid w:val="007479B0"/>
    <w:rsid w:val="007524CE"/>
    <w:rsid w:val="0075489F"/>
    <w:rsid w:val="00757178"/>
    <w:rsid w:val="00757221"/>
    <w:rsid w:val="00757431"/>
    <w:rsid w:val="007608AB"/>
    <w:rsid w:val="007621BD"/>
    <w:rsid w:val="00767550"/>
    <w:rsid w:val="007677A7"/>
    <w:rsid w:val="00771BAA"/>
    <w:rsid w:val="0077482D"/>
    <w:rsid w:val="00781EB2"/>
    <w:rsid w:val="00790CDB"/>
    <w:rsid w:val="007922C1"/>
    <w:rsid w:val="007A3D36"/>
    <w:rsid w:val="007A4484"/>
    <w:rsid w:val="007A6047"/>
    <w:rsid w:val="007A6570"/>
    <w:rsid w:val="007B01A2"/>
    <w:rsid w:val="007B044C"/>
    <w:rsid w:val="007B22E1"/>
    <w:rsid w:val="007B2E04"/>
    <w:rsid w:val="007B3159"/>
    <w:rsid w:val="007B6F25"/>
    <w:rsid w:val="007B7504"/>
    <w:rsid w:val="007B7734"/>
    <w:rsid w:val="007C1062"/>
    <w:rsid w:val="007C1587"/>
    <w:rsid w:val="007C25BC"/>
    <w:rsid w:val="007D05B1"/>
    <w:rsid w:val="007D18B4"/>
    <w:rsid w:val="007D1B8B"/>
    <w:rsid w:val="007D5719"/>
    <w:rsid w:val="007D5790"/>
    <w:rsid w:val="007D66A4"/>
    <w:rsid w:val="007D6936"/>
    <w:rsid w:val="007D6E82"/>
    <w:rsid w:val="007E17E8"/>
    <w:rsid w:val="007E43D6"/>
    <w:rsid w:val="007E71F7"/>
    <w:rsid w:val="007E7BD9"/>
    <w:rsid w:val="007F095B"/>
    <w:rsid w:val="007F0C6D"/>
    <w:rsid w:val="007F1E58"/>
    <w:rsid w:val="007F36AF"/>
    <w:rsid w:val="007F61BC"/>
    <w:rsid w:val="007F7B3F"/>
    <w:rsid w:val="0080013D"/>
    <w:rsid w:val="0080105A"/>
    <w:rsid w:val="00803723"/>
    <w:rsid w:val="00807F3A"/>
    <w:rsid w:val="00810060"/>
    <w:rsid w:val="00810ED4"/>
    <w:rsid w:val="00814783"/>
    <w:rsid w:val="0082049C"/>
    <w:rsid w:val="008222E2"/>
    <w:rsid w:val="008238B2"/>
    <w:rsid w:val="008304FC"/>
    <w:rsid w:val="00833CB0"/>
    <w:rsid w:val="008346B5"/>
    <w:rsid w:val="00836617"/>
    <w:rsid w:val="00836A59"/>
    <w:rsid w:val="00836D95"/>
    <w:rsid w:val="00840DDD"/>
    <w:rsid w:val="0084257F"/>
    <w:rsid w:val="008428FF"/>
    <w:rsid w:val="00843C0F"/>
    <w:rsid w:val="00846A4F"/>
    <w:rsid w:val="00853086"/>
    <w:rsid w:val="00854C09"/>
    <w:rsid w:val="0085604C"/>
    <w:rsid w:val="00857D43"/>
    <w:rsid w:val="0086269B"/>
    <w:rsid w:val="008712C0"/>
    <w:rsid w:val="00873249"/>
    <w:rsid w:val="008737FB"/>
    <w:rsid w:val="00874263"/>
    <w:rsid w:val="0087442A"/>
    <w:rsid w:val="008759FE"/>
    <w:rsid w:val="00876ABB"/>
    <w:rsid w:val="008825E2"/>
    <w:rsid w:val="00887345"/>
    <w:rsid w:val="00887F4D"/>
    <w:rsid w:val="008A132E"/>
    <w:rsid w:val="008A256B"/>
    <w:rsid w:val="008A424D"/>
    <w:rsid w:val="008A6896"/>
    <w:rsid w:val="008B0C88"/>
    <w:rsid w:val="008C0433"/>
    <w:rsid w:val="008C1D15"/>
    <w:rsid w:val="008C3339"/>
    <w:rsid w:val="008C456B"/>
    <w:rsid w:val="008C4A72"/>
    <w:rsid w:val="008D12BB"/>
    <w:rsid w:val="008D19CA"/>
    <w:rsid w:val="008D6185"/>
    <w:rsid w:val="008D6564"/>
    <w:rsid w:val="008E1468"/>
    <w:rsid w:val="008E4D1D"/>
    <w:rsid w:val="008E600F"/>
    <w:rsid w:val="008F22DD"/>
    <w:rsid w:val="008F41C5"/>
    <w:rsid w:val="008F79B9"/>
    <w:rsid w:val="0090018B"/>
    <w:rsid w:val="009019F5"/>
    <w:rsid w:val="009026F0"/>
    <w:rsid w:val="00904976"/>
    <w:rsid w:val="00905C7D"/>
    <w:rsid w:val="009067D1"/>
    <w:rsid w:val="009142ED"/>
    <w:rsid w:val="00914869"/>
    <w:rsid w:val="00917D9E"/>
    <w:rsid w:val="00920C19"/>
    <w:rsid w:val="0092129E"/>
    <w:rsid w:val="00922014"/>
    <w:rsid w:val="009262A2"/>
    <w:rsid w:val="009263E2"/>
    <w:rsid w:val="00931D75"/>
    <w:rsid w:val="0093296D"/>
    <w:rsid w:val="00935511"/>
    <w:rsid w:val="009362A4"/>
    <w:rsid w:val="00936A52"/>
    <w:rsid w:val="00937687"/>
    <w:rsid w:val="00937824"/>
    <w:rsid w:val="00940C5B"/>
    <w:rsid w:val="00943926"/>
    <w:rsid w:val="0094453E"/>
    <w:rsid w:val="00945A7E"/>
    <w:rsid w:val="00947E1C"/>
    <w:rsid w:val="00950D23"/>
    <w:rsid w:val="009626C5"/>
    <w:rsid w:val="00963F1E"/>
    <w:rsid w:val="00970C6C"/>
    <w:rsid w:val="00971521"/>
    <w:rsid w:val="0097199B"/>
    <w:rsid w:val="00971D4F"/>
    <w:rsid w:val="00973461"/>
    <w:rsid w:val="00975395"/>
    <w:rsid w:val="00976D81"/>
    <w:rsid w:val="0098108A"/>
    <w:rsid w:val="0098211B"/>
    <w:rsid w:val="00982598"/>
    <w:rsid w:val="00982790"/>
    <w:rsid w:val="00984743"/>
    <w:rsid w:val="009901A5"/>
    <w:rsid w:val="009914AA"/>
    <w:rsid w:val="009919C4"/>
    <w:rsid w:val="00993534"/>
    <w:rsid w:val="009948EC"/>
    <w:rsid w:val="009961AE"/>
    <w:rsid w:val="00996D59"/>
    <w:rsid w:val="009A7E41"/>
    <w:rsid w:val="009B3246"/>
    <w:rsid w:val="009B4C96"/>
    <w:rsid w:val="009D15D6"/>
    <w:rsid w:val="009D1E7F"/>
    <w:rsid w:val="009D3248"/>
    <w:rsid w:val="009D3FC2"/>
    <w:rsid w:val="009E0894"/>
    <w:rsid w:val="009E3E62"/>
    <w:rsid w:val="009E6CCA"/>
    <w:rsid w:val="009F0D4A"/>
    <w:rsid w:val="009F224B"/>
    <w:rsid w:val="009F2366"/>
    <w:rsid w:val="009F26C3"/>
    <w:rsid w:val="00A00173"/>
    <w:rsid w:val="00A00416"/>
    <w:rsid w:val="00A0174D"/>
    <w:rsid w:val="00A06C6D"/>
    <w:rsid w:val="00A10283"/>
    <w:rsid w:val="00A1337C"/>
    <w:rsid w:val="00A2073E"/>
    <w:rsid w:val="00A23B6B"/>
    <w:rsid w:val="00A24BBA"/>
    <w:rsid w:val="00A26CD4"/>
    <w:rsid w:val="00A272F8"/>
    <w:rsid w:val="00A32ECB"/>
    <w:rsid w:val="00A336B9"/>
    <w:rsid w:val="00A33C8C"/>
    <w:rsid w:val="00A36AE1"/>
    <w:rsid w:val="00A36E3E"/>
    <w:rsid w:val="00A43EDA"/>
    <w:rsid w:val="00A44133"/>
    <w:rsid w:val="00A4670B"/>
    <w:rsid w:val="00A47E7B"/>
    <w:rsid w:val="00A51884"/>
    <w:rsid w:val="00A520B3"/>
    <w:rsid w:val="00A53110"/>
    <w:rsid w:val="00A5340D"/>
    <w:rsid w:val="00A57BB5"/>
    <w:rsid w:val="00A66BB9"/>
    <w:rsid w:val="00A67814"/>
    <w:rsid w:val="00A729CF"/>
    <w:rsid w:val="00A7751C"/>
    <w:rsid w:val="00A80A06"/>
    <w:rsid w:val="00A86C09"/>
    <w:rsid w:val="00A86FA8"/>
    <w:rsid w:val="00A87BBA"/>
    <w:rsid w:val="00A9295E"/>
    <w:rsid w:val="00A92DC1"/>
    <w:rsid w:val="00A96420"/>
    <w:rsid w:val="00AA0C04"/>
    <w:rsid w:val="00AA0C21"/>
    <w:rsid w:val="00AA1DD4"/>
    <w:rsid w:val="00AA3686"/>
    <w:rsid w:val="00AA71CF"/>
    <w:rsid w:val="00AB12D6"/>
    <w:rsid w:val="00AB4354"/>
    <w:rsid w:val="00AB4EE6"/>
    <w:rsid w:val="00AB5CAE"/>
    <w:rsid w:val="00AB650C"/>
    <w:rsid w:val="00AB70A6"/>
    <w:rsid w:val="00AC0464"/>
    <w:rsid w:val="00AC0E79"/>
    <w:rsid w:val="00AC36D0"/>
    <w:rsid w:val="00AC4D74"/>
    <w:rsid w:val="00AC53A3"/>
    <w:rsid w:val="00AC588D"/>
    <w:rsid w:val="00AC61E7"/>
    <w:rsid w:val="00AC7EC8"/>
    <w:rsid w:val="00AD75A2"/>
    <w:rsid w:val="00AD78C0"/>
    <w:rsid w:val="00AE0BCB"/>
    <w:rsid w:val="00AE4121"/>
    <w:rsid w:val="00AE4F61"/>
    <w:rsid w:val="00AE5608"/>
    <w:rsid w:val="00AE6212"/>
    <w:rsid w:val="00AF0189"/>
    <w:rsid w:val="00AF0355"/>
    <w:rsid w:val="00AF5F0F"/>
    <w:rsid w:val="00AF681C"/>
    <w:rsid w:val="00AF6DB0"/>
    <w:rsid w:val="00AF7C1A"/>
    <w:rsid w:val="00B04835"/>
    <w:rsid w:val="00B0751A"/>
    <w:rsid w:val="00B10212"/>
    <w:rsid w:val="00B10486"/>
    <w:rsid w:val="00B11AD2"/>
    <w:rsid w:val="00B12EEA"/>
    <w:rsid w:val="00B12F44"/>
    <w:rsid w:val="00B137D2"/>
    <w:rsid w:val="00B1571B"/>
    <w:rsid w:val="00B1593A"/>
    <w:rsid w:val="00B216F6"/>
    <w:rsid w:val="00B21ECA"/>
    <w:rsid w:val="00B24941"/>
    <w:rsid w:val="00B25B9C"/>
    <w:rsid w:val="00B26F47"/>
    <w:rsid w:val="00B273D9"/>
    <w:rsid w:val="00B276F4"/>
    <w:rsid w:val="00B3053B"/>
    <w:rsid w:val="00B33310"/>
    <w:rsid w:val="00B35C04"/>
    <w:rsid w:val="00B41593"/>
    <w:rsid w:val="00B4270D"/>
    <w:rsid w:val="00B43045"/>
    <w:rsid w:val="00B46E08"/>
    <w:rsid w:val="00B47469"/>
    <w:rsid w:val="00B509FA"/>
    <w:rsid w:val="00B540C1"/>
    <w:rsid w:val="00B57044"/>
    <w:rsid w:val="00B57B64"/>
    <w:rsid w:val="00B62222"/>
    <w:rsid w:val="00B6477E"/>
    <w:rsid w:val="00B64A45"/>
    <w:rsid w:val="00B66225"/>
    <w:rsid w:val="00B67180"/>
    <w:rsid w:val="00B82322"/>
    <w:rsid w:val="00B84151"/>
    <w:rsid w:val="00B87B41"/>
    <w:rsid w:val="00BA48F1"/>
    <w:rsid w:val="00BA54A6"/>
    <w:rsid w:val="00BA5943"/>
    <w:rsid w:val="00BA59AF"/>
    <w:rsid w:val="00BA71FF"/>
    <w:rsid w:val="00BA759C"/>
    <w:rsid w:val="00BB5F80"/>
    <w:rsid w:val="00BB74E6"/>
    <w:rsid w:val="00BB7541"/>
    <w:rsid w:val="00BC066F"/>
    <w:rsid w:val="00BC144E"/>
    <w:rsid w:val="00BC4067"/>
    <w:rsid w:val="00BC4704"/>
    <w:rsid w:val="00BC5BD3"/>
    <w:rsid w:val="00BD02C7"/>
    <w:rsid w:val="00BD0B98"/>
    <w:rsid w:val="00BE4158"/>
    <w:rsid w:val="00BF0E22"/>
    <w:rsid w:val="00BF3C1C"/>
    <w:rsid w:val="00BF4484"/>
    <w:rsid w:val="00BF5783"/>
    <w:rsid w:val="00BF5B6A"/>
    <w:rsid w:val="00BF6FD0"/>
    <w:rsid w:val="00C006ED"/>
    <w:rsid w:val="00C02A1E"/>
    <w:rsid w:val="00C04D7B"/>
    <w:rsid w:val="00C05FBC"/>
    <w:rsid w:val="00C17373"/>
    <w:rsid w:val="00C1785A"/>
    <w:rsid w:val="00C240C1"/>
    <w:rsid w:val="00C24828"/>
    <w:rsid w:val="00C33F39"/>
    <w:rsid w:val="00C34F0B"/>
    <w:rsid w:val="00C36478"/>
    <w:rsid w:val="00C40F8E"/>
    <w:rsid w:val="00C42007"/>
    <w:rsid w:val="00C5447F"/>
    <w:rsid w:val="00C5719B"/>
    <w:rsid w:val="00C57C6A"/>
    <w:rsid w:val="00C57EE5"/>
    <w:rsid w:val="00C61189"/>
    <w:rsid w:val="00C630A9"/>
    <w:rsid w:val="00C63489"/>
    <w:rsid w:val="00C6682D"/>
    <w:rsid w:val="00C66A50"/>
    <w:rsid w:val="00C70332"/>
    <w:rsid w:val="00C74A2E"/>
    <w:rsid w:val="00C7547D"/>
    <w:rsid w:val="00C7580E"/>
    <w:rsid w:val="00C76804"/>
    <w:rsid w:val="00C773F4"/>
    <w:rsid w:val="00C8597E"/>
    <w:rsid w:val="00C918DD"/>
    <w:rsid w:val="00C939C9"/>
    <w:rsid w:val="00C93E12"/>
    <w:rsid w:val="00C962AA"/>
    <w:rsid w:val="00CA440A"/>
    <w:rsid w:val="00CA4C3A"/>
    <w:rsid w:val="00CB3D65"/>
    <w:rsid w:val="00CB48E8"/>
    <w:rsid w:val="00CB6F83"/>
    <w:rsid w:val="00CC13E6"/>
    <w:rsid w:val="00CC1D3A"/>
    <w:rsid w:val="00CC714C"/>
    <w:rsid w:val="00CC74EC"/>
    <w:rsid w:val="00CD1CDE"/>
    <w:rsid w:val="00CD1F79"/>
    <w:rsid w:val="00CD4A66"/>
    <w:rsid w:val="00CD657A"/>
    <w:rsid w:val="00CE2449"/>
    <w:rsid w:val="00CE30C8"/>
    <w:rsid w:val="00CF1962"/>
    <w:rsid w:val="00CF4DE1"/>
    <w:rsid w:val="00CF4FCE"/>
    <w:rsid w:val="00CF54DD"/>
    <w:rsid w:val="00CF71BE"/>
    <w:rsid w:val="00CF798C"/>
    <w:rsid w:val="00D00036"/>
    <w:rsid w:val="00D0039A"/>
    <w:rsid w:val="00D04944"/>
    <w:rsid w:val="00D059A5"/>
    <w:rsid w:val="00D13039"/>
    <w:rsid w:val="00D14159"/>
    <w:rsid w:val="00D14CFA"/>
    <w:rsid w:val="00D23530"/>
    <w:rsid w:val="00D26979"/>
    <w:rsid w:val="00D33B71"/>
    <w:rsid w:val="00D35AB4"/>
    <w:rsid w:val="00D4416B"/>
    <w:rsid w:val="00D45324"/>
    <w:rsid w:val="00D46ACF"/>
    <w:rsid w:val="00D514EF"/>
    <w:rsid w:val="00D51ED2"/>
    <w:rsid w:val="00D52928"/>
    <w:rsid w:val="00D57BD4"/>
    <w:rsid w:val="00D61EDE"/>
    <w:rsid w:val="00D638AD"/>
    <w:rsid w:val="00D64917"/>
    <w:rsid w:val="00D74F43"/>
    <w:rsid w:val="00D75101"/>
    <w:rsid w:val="00D77526"/>
    <w:rsid w:val="00D8039E"/>
    <w:rsid w:val="00D81E60"/>
    <w:rsid w:val="00D85B97"/>
    <w:rsid w:val="00D8601A"/>
    <w:rsid w:val="00D86E14"/>
    <w:rsid w:val="00D87BC3"/>
    <w:rsid w:val="00D966E7"/>
    <w:rsid w:val="00D97EDA"/>
    <w:rsid w:val="00DA3FD1"/>
    <w:rsid w:val="00DA60BE"/>
    <w:rsid w:val="00DA6D2D"/>
    <w:rsid w:val="00DB4817"/>
    <w:rsid w:val="00DB6582"/>
    <w:rsid w:val="00DB6D7C"/>
    <w:rsid w:val="00DC1185"/>
    <w:rsid w:val="00DC502F"/>
    <w:rsid w:val="00DD05D2"/>
    <w:rsid w:val="00DD126B"/>
    <w:rsid w:val="00DD32A6"/>
    <w:rsid w:val="00DD744E"/>
    <w:rsid w:val="00DE44C3"/>
    <w:rsid w:val="00DE548B"/>
    <w:rsid w:val="00DF285C"/>
    <w:rsid w:val="00DF34A4"/>
    <w:rsid w:val="00DF7ECC"/>
    <w:rsid w:val="00E02341"/>
    <w:rsid w:val="00E03F8E"/>
    <w:rsid w:val="00E050B2"/>
    <w:rsid w:val="00E077D2"/>
    <w:rsid w:val="00E1563D"/>
    <w:rsid w:val="00E2089B"/>
    <w:rsid w:val="00E20994"/>
    <w:rsid w:val="00E21618"/>
    <w:rsid w:val="00E22CF5"/>
    <w:rsid w:val="00E24CB9"/>
    <w:rsid w:val="00E264FC"/>
    <w:rsid w:val="00E366E6"/>
    <w:rsid w:val="00E3763D"/>
    <w:rsid w:val="00E40E53"/>
    <w:rsid w:val="00E47BB9"/>
    <w:rsid w:val="00E5414D"/>
    <w:rsid w:val="00E5544F"/>
    <w:rsid w:val="00E55798"/>
    <w:rsid w:val="00E6127C"/>
    <w:rsid w:val="00E64E07"/>
    <w:rsid w:val="00E64E66"/>
    <w:rsid w:val="00E6794C"/>
    <w:rsid w:val="00E67A05"/>
    <w:rsid w:val="00E67D0C"/>
    <w:rsid w:val="00E71B4C"/>
    <w:rsid w:val="00E7232C"/>
    <w:rsid w:val="00E748B1"/>
    <w:rsid w:val="00E74EA9"/>
    <w:rsid w:val="00E851AF"/>
    <w:rsid w:val="00E874A2"/>
    <w:rsid w:val="00E91C54"/>
    <w:rsid w:val="00E941B6"/>
    <w:rsid w:val="00E944E9"/>
    <w:rsid w:val="00E9584D"/>
    <w:rsid w:val="00E9740A"/>
    <w:rsid w:val="00EA19B6"/>
    <w:rsid w:val="00EA27B3"/>
    <w:rsid w:val="00EB06E9"/>
    <w:rsid w:val="00EB129B"/>
    <w:rsid w:val="00EB36EC"/>
    <w:rsid w:val="00EC06A3"/>
    <w:rsid w:val="00EC66F3"/>
    <w:rsid w:val="00EC7EFE"/>
    <w:rsid w:val="00ED252A"/>
    <w:rsid w:val="00ED413C"/>
    <w:rsid w:val="00ED5C6F"/>
    <w:rsid w:val="00EE4AFD"/>
    <w:rsid w:val="00EE7A0F"/>
    <w:rsid w:val="00EF08D8"/>
    <w:rsid w:val="00EF0992"/>
    <w:rsid w:val="00EF21F7"/>
    <w:rsid w:val="00EF6BE2"/>
    <w:rsid w:val="00F00021"/>
    <w:rsid w:val="00F0318B"/>
    <w:rsid w:val="00F03ED7"/>
    <w:rsid w:val="00F05D49"/>
    <w:rsid w:val="00F1403E"/>
    <w:rsid w:val="00F140F8"/>
    <w:rsid w:val="00F14F42"/>
    <w:rsid w:val="00F151AC"/>
    <w:rsid w:val="00F152D1"/>
    <w:rsid w:val="00F155F9"/>
    <w:rsid w:val="00F2211B"/>
    <w:rsid w:val="00F238DB"/>
    <w:rsid w:val="00F25C03"/>
    <w:rsid w:val="00F27AA4"/>
    <w:rsid w:val="00F27E9D"/>
    <w:rsid w:val="00F31327"/>
    <w:rsid w:val="00F31DD8"/>
    <w:rsid w:val="00F32BC6"/>
    <w:rsid w:val="00F45CEA"/>
    <w:rsid w:val="00F51A38"/>
    <w:rsid w:val="00F5249F"/>
    <w:rsid w:val="00F55380"/>
    <w:rsid w:val="00F606D0"/>
    <w:rsid w:val="00F60DCC"/>
    <w:rsid w:val="00F6119F"/>
    <w:rsid w:val="00F66059"/>
    <w:rsid w:val="00F74158"/>
    <w:rsid w:val="00F76D17"/>
    <w:rsid w:val="00F7740F"/>
    <w:rsid w:val="00F77BF0"/>
    <w:rsid w:val="00F81438"/>
    <w:rsid w:val="00F8373D"/>
    <w:rsid w:val="00F8384A"/>
    <w:rsid w:val="00F86292"/>
    <w:rsid w:val="00F93455"/>
    <w:rsid w:val="00F9581A"/>
    <w:rsid w:val="00F96636"/>
    <w:rsid w:val="00FA007B"/>
    <w:rsid w:val="00FA13D1"/>
    <w:rsid w:val="00FA4CFD"/>
    <w:rsid w:val="00FB0F23"/>
    <w:rsid w:val="00FB24F8"/>
    <w:rsid w:val="00FB47E9"/>
    <w:rsid w:val="00FB602C"/>
    <w:rsid w:val="00FC1BBF"/>
    <w:rsid w:val="00FC22E4"/>
    <w:rsid w:val="00FC2EA6"/>
    <w:rsid w:val="00FC3DC7"/>
    <w:rsid w:val="00FD3CCC"/>
    <w:rsid w:val="00FD7DBA"/>
    <w:rsid w:val="00FE33B8"/>
    <w:rsid w:val="00FE57F1"/>
    <w:rsid w:val="00FE5F03"/>
    <w:rsid w:val="00FF31D2"/>
    <w:rsid w:val="00FF31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E9E2599"/>
  <w15:docId w15:val="{4C288FAA-87CD-479E-800D-A0C32AE633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82790"/>
    <w:pPr>
      <w:spacing w:after="120"/>
    </w:pPr>
    <w:rPr>
      <w:sz w:val="22"/>
      <w:szCs w:val="22"/>
      <w:lang w:eastAsia="en-US"/>
    </w:rPr>
  </w:style>
  <w:style w:type="paragraph" w:styleId="10">
    <w:name w:val="heading 1"/>
    <w:basedOn w:val="a"/>
    <w:next w:val="a"/>
    <w:link w:val="11"/>
    <w:uiPriority w:val="99"/>
    <w:qFormat/>
    <w:rsid w:val="00B04835"/>
    <w:pPr>
      <w:keepNext/>
      <w:keepLines/>
      <w:tabs>
        <w:tab w:val="left" w:pos="426"/>
      </w:tabs>
      <w:spacing w:after="200"/>
      <w:jc w:val="center"/>
      <w:outlineLvl w:val="0"/>
    </w:pPr>
    <w:rPr>
      <w:rFonts w:ascii="Times New Roman" w:eastAsia="Times New Roman" w:hAnsi="Times New Roman"/>
      <w:b/>
      <w:bCs/>
      <w:sz w:val="28"/>
      <w:szCs w:val="2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E366E6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eastAsia="ru-RU"/>
    </w:rPr>
  </w:style>
  <w:style w:type="paragraph" w:customStyle="1" w:styleId="Default">
    <w:name w:val="Default"/>
    <w:rsid w:val="00E1563D"/>
    <w:pPr>
      <w:autoSpaceDE w:val="0"/>
      <w:autoSpaceDN w:val="0"/>
      <w:adjustRightInd w:val="0"/>
    </w:pPr>
    <w:rPr>
      <w:rFonts w:ascii="Arial" w:hAnsi="Arial" w:cs="Arial"/>
      <w:color w:val="000000"/>
      <w:sz w:val="24"/>
      <w:szCs w:val="24"/>
      <w:lang w:eastAsia="en-US"/>
    </w:rPr>
  </w:style>
  <w:style w:type="character" w:customStyle="1" w:styleId="apple-converted-space">
    <w:name w:val="apple-converted-space"/>
    <w:basedOn w:val="a0"/>
    <w:rsid w:val="0097199B"/>
  </w:style>
  <w:style w:type="character" w:styleId="a4">
    <w:name w:val="Hyperlink"/>
    <w:uiPriority w:val="99"/>
    <w:unhideWhenUsed/>
    <w:rsid w:val="0097199B"/>
    <w:rPr>
      <w:color w:val="0000FF"/>
      <w:u w:val="single"/>
    </w:rPr>
  </w:style>
  <w:style w:type="paragraph" w:styleId="a5">
    <w:name w:val="Balloon Text"/>
    <w:basedOn w:val="a"/>
    <w:link w:val="a6"/>
    <w:semiHidden/>
    <w:rsid w:val="00720A71"/>
    <w:pPr>
      <w:widowControl w:val="0"/>
      <w:autoSpaceDE w:val="0"/>
      <w:autoSpaceDN w:val="0"/>
      <w:adjustRightInd w:val="0"/>
      <w:spacing w:after="0"/>
    </w:pPr>
    <w:rPr>
      <w:rFonts w:ascii="Tahoma" w:eastAsia="Times New Roman" w:hAnsi="Tahoma"/>
      <w:sz w:val="16"/>
      <w:szCs w:val="16"/>
      <w:lang w:eastAsia="ru-RU"/>
    </w:rPr>
  </w:style>
  <w:style w:type="character" w:customStyle="1" w:styleId="a6">
    <w:name w:val="Текст выноски Знак"/>
    <w:link w:val="a5"/>
    <w:semiHidden/>
    <w:rsid w:val="00720A71"/>
    <w:rPr>
      <w:rFonts w:ascii="Tahoma" w:eastAsia="Times New Roman" w:hAnsi="Tahoma" w:cs="Tahoma"/>
      <w:sz w:val="16"/>
      <w:szCs w:val="16"/>
      <w:lang w:eastAsia="ru-RU"/>
    </w:rPr>
  </w:style>
  <w:style w:type="paragraph" w:styleId="a7">
    <w:name w:val="List Paragraph"/>
    <w:basedOn w:val="a"/>
    <w:uiPriority w:val="34"/>
    <w:qFormat/>
    <w:rsid w:val="00720A71"/>
    <w:pPr>
      <w:ind w:left="720"/>
      <w:contextualSpacing/>
    </w:pPr>
  </w:style>
  <w:style w:type="paragraph" w:styleId="a8">
    <w:name w:val="Body Text Indent"/>
    <w:basedOn w:val="a"/>
    <w:link w:val="a9"/>
    <w:uiPriority w:val="99"/>
    <w:semiHidden/>
    <w:unhideWhenUsed/>
    <w:rsid w:val="002D7115"/>
    <w:pPr>
      <w:ind w:left="283"/>
    </w:pPr>
  </w:style>
  <w:style w:type="character" w:customStyle="1" w:styleId="a9">
    <w:name w:val="Основной текст с отступом Знак"/>
    <w:basedOn w:val="a0"/>
    <w:link w:val="a8"/>
    <w:uiPriority w:val="99"/>
    <w:semiHidden/>
    <w:rsid w:val="002D7115"/>
  </w:style>
  <w:style w:type="paragraph" w:customStyle="1" w:styleId="Style1">
    <w:name w:val="Style1"/>
    <w:basedOn w:val="a"/>
    <w:rsid w:val="001A26D8"/>
    <w:pPr>
      <w:spacing w:after="0"/>
      <w:jc w:val="center"/>
    </w:pPr>
    <w:rPr>
      <w:rFonts w:ascii="Arial" w:hAnsi="Arial"/>
      <w:i/>
      <w:noProof/>
      <w:sz w:val="18"/>
      <w:szCs w:val="20"/>
      <w:lang w:val="en-AU"/>
    </w:rPr>
  </w:style>
  <w:style w:type="paragraph" w:styleId="aa">
    <w:name w:val="footer"/>
    <w:basedOn w:val="a"/>
    <w:link w:val="ab"/>
    <w:uiPriority w:val="99"/>
    <w:rsid w:val="001A26D8"/>
    <w:pPr>
      <w:tabs>
        <w:tab w:val="center" w:pos="4677"/>
        <w:tab w:val="right" w:pos="9355"/>
      </w:tabs>
      <w:spacing w:after="0"/>
    </w:pPr>
    <w:rPr>
      <w:rFonts w:ascii="Times New Roman" w:eastAsia="Times New Roman" w:hAnsi="Times New Roman"/>
      <w:color w:val="000000"/>
      <w:sz w:val="24"/>
      <w:szCs w:val="24"/>
      <w:lang w:eastAsia="ru-RU"/>
    </w:rPr>
  </w:style>
  <w:style w:type="character" w:customStyle="1" w:styleId="ab">
    <w:name w:val="Нижний колонтитул Знак"/>
    <w:link w:val="aa"/>
    <w:uiPriority w:val="99"/>
    <w:rsid w:val="001A26D8"/>
    <w:rPr>
      <w:rFonts w:ascii="Times New Roman" w:eastAsia="Times New Roman" w:hAnsi="Times New Roman"/>
      <w:color w:val="000000"/>
      <w:sz w:val="24"/>
      <w:szCs w:val="24"/>
    </w:rPr>
  </w:style>
  <w:style w:type="paragraph" w:styleId="ac">
    <w:name w:val="Body Text"/>
    <w:basedOn w:val="a"/>
    <w:link w:val="ad"/>
    <w:uiPriority w:val="99"/>
    <w:semiHidden/>
    <w:unhideWhenUsed/>
    <w:rsid w:val="001A26D8"/>
  </w:style>
  <w:style w:type="character" w:customStyle="1" w:styleId="ad">
    <w:name w:val="Основной текст Знак"/>
    <w:link w:val="ac"/>
    <w:uiPriority w:val="99"/>
    <w:semiHidden/>
    <w:rsid w:val="001A26D8"/>
    <w:rPr>
      <w:sz w:val="22"/>
      <w:szCs w:val="22"/>
      <w:lang w:eastAsia="en-US"/>
    </w:rPr>
  </w:style>
  <w:style w:type="paragraph" w:styleId="ae">
    <w:name w:val="header"/>
    <w:basedOn w:val="a"/>
    <w:link w:val="af"/>
    <w:uiPriority w:val="99"/>
    <w:unhideWhenUsed/>
    <w:rsid w:val="0006392D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link w:val="ae"/>
    <w:uiPriority w:val="99"/>
    <w:rsid w:val="0006392D"/>
    <w:rPr>
      <w:sz w:val="22"/>
      <w:szCs w:val="22"/>
      <w:lang w:eastAsia="en-US"/>
    </w:rPr>
  </w:style>
  <w:style w:type="character" w:customStyle="1" w:styleId="11">
    <w:name w:val="Заголовок 1 Знак"/>
    <w:link w:val="10"/>
    <w:uiPriority w:val="99"/>
    <w:rsid w:val="00B04835"/>
    <w:rPr>
      <w:rFonts w:ascii="Times New Roman" w:eastAsia="Times New Roman" w:hAnsi="Times New Roman"/>
      <w:b/>
      <w:bCs/>
      <w:sz w:val="28"/>
      <w:szCs w:val="28"/>
    </w:rPr>
  </w:style>
  <w:style w:type="paragraph" w:customStyle="1" w:styleId="CM22">
    <w:name w:val="CM22"/>
    <w:basedOn w:val="Default"/>
    <w:next w:val="Default"/>
    <w:uiPriority w:val="99"/>
    <w:rsid w:val="00B04835"/>
    <w:pPr>
      <w:widowControl w:val="0"/>
    </w:pPr>
    <w:rPr>
      <w:rFonts w:ascii="FNONH H+ TT E 82o 00" w:eastAsia="Times New Roman" w:hAnsi="FNONH H+ TT E 82o 00" w:cs="Times New Roman"/>
      <w:color w:val="auto"/>
      <w:lang w:eastAsia="ru-RU"/>
    </w:rPr>
  </w:style>
  <w:style w:type="paragraph" w:styleId="1">
    <w:name w:val="toc 1"/>
    <w:basedOn w:val="a"/>
    <w:next w:val="a"/>
    <w:autoRedefine/>
    <w:uiPriority w:val="39"/>
    <w:rsid w:val="00C240C1"/>
    <w:pPr>
      <w:numPr>
        <w:numId w:val="29"/>
      </w:numPr>
      <w:tabs>
        <w:tab w:val="left" w:pos="426"/>
        <w:tab w:val="right" w:leader="dot" w:pos="9214"/>
      </w:tabs>
      <w:spacing w:after="100" w:line="276" w:lineRule="auto"/>
      <w:ind w:left="0" w:firstLine="0"/>
      <w:jc w:val="both"/>
    </w:pPr>
    <w:rPr>
      <w:rFonts w:ascii="Times New Roman" w:hAnsi="Times New Roman"/>
      <w:sz w:val="24"/>
    </w:rPr>
  </w:style>
  <w:style w:type="paragraph" w:customStyle="1" w:styleId="FORMATTEXT">
    <w:name w:val=".FORMATTEXT"/>
    <w:uiPriority w:val="99"/>
    <w:rsid w:val="00B04835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  <w:sz w:val="24"/>
      <w:szCs w:val="24"/>
    </w:rPr>
  </w:style>
  <w:style w:type="table" w:styleId="af0">
    <w:name w:val="Table Grid"/>
    <w:basedOn w:val="a1"/>
    <w:uiPriority w:val="59"/>
    <w:rsid w:val="009362A4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annotation reference"/>
    <w:unhideWhenUsed/>
    <w:rsid w:val="007C1062"/>
    <w:rPr>
      <w:sz w:val="16"/>
      <w:szCs w:val="16"/>
    </w:rPr>
  </w:style>
  <w:style w:type="paragraph" w:styleId="af2">
    <w:name w:val="annotation text"/>
    <w:basedOn w:val="a"/>
    <w:link w:val="af3"/>
    <w:unhideWhenUsed/>
    <w:rsid w:val="007C1062"/>
    <w:pPr>
      <w:spacing w:after="200"/>
    </w:pPr>
    <w:rPr>
      <w:rFonts w:ascii="Times New Roman" w:hAnsi="Times New Roman"/>
      <w:sz w:val="20"/>
      <w:szCs w:val="20"/>
    </w:rPr>
  </w:style>
  <w:style w:type="character" w:customStyle="1" w:styleId="af3">
    <w:name w:val="Текст примечания Знак"/>
    <w:link w:val="af2"/>
    <w:rsid w:val="007C1062"/>
    <w:rPr>
      <w:rFonts w:ascii="Times New Roman" w:hAnsi="Times New Roman"/>
      <w:lang w:eastAsia="en-US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0F4ABF"/>
    <w:pPr>
      <w:spacing w:after="120"/>
    </w:pPr>
    <w:rPr>
      <w:rFonts w:ascii="Calibri" w:hAnsi="Calibri"/>
      <w:b/>
      <w:bCs/>
    </w:rPr>
  </w:style>
  <w:style w:type="character" w:customStyle="1" w:styleId="af5">
    <w:name w:val="Тема примечания Знак"/>
    <w:link w:val="af4"/>
    <w:uiPriority w:val="99"/>
    <w:semiHidden/>
    <w:rsid w:val="000F4ABF"/>
    <w:rPr>
      <w:rFonts w:ascii="Times New Roman" w:hAnsi="Times New Roman"/>
      <w:b/>
      <w:bCs/>
      <w:lang w:eastAsia="en-US"/>
    </w:rPr>
  </w:style>
  <w:style w:type="paragraph" w:styleId="2">
    <w:name w:val="Body Text 2"/>
    <w:basedOn w:val="a"/>
    <w:link w:val="20"/>
    <w:uiPriority w:val="99"/>
    <w:semiHidden/>
    <w:unhideWhenUsed/>
    <w:rsid w:val="00C240C1"/>
    <w:pPr>
      <w:spacing w:line="480" w:lineRule="auto"/>
    </w:pPr>
  </w:style>
  <w:style w:type="character" w:customStyle="1" w:styleId="20">
    <w:name w:val="Основной текст 2 Знак"/>
    <w:link w:val="2"/>
    <w:uiPriority w:val="99"/>
    <w:semiHidden/>
    <w:rsid w:val="00C240C1"/>
    <w:rPr>
      <w:sz w:val="22"/>
      <w:szCs w:val="22"/>
      <w:lang w:eastAsia="en-US"/>
    </w:rPr>
  </w:style>
  <w:style w:type="paragraph" w:styleId="3">
    <w:name w:val="Body Text 3"/>
    <w:basedOn w:val="a"/>
    <w:link w:val="30"/>
    <w:uiPriority w:val="99"/>
    <w:semiHidden/>
    <w:unhideWhenUsed/>
    <w:rsid w:val="00C240C1"/>
    <w:rPr>
      <w:sz w:val="16"/>
      <w:szCs w:val="16"/>
    </w:rPr>
  </w:style>
  <w:style w:type="character" w:customStyle="1" w:styleId="30">
    <w:name w:val="Основной текст 3 Знак"/>
    <w:link w:val="3"/>
    <w:uiPriority w:val="99"/>
    <w:semiHidden/>
    <w:rsid w:val="00C240C1"/>
    <w:rPr>
      <w:sz w:val="16"/>
      <w:szCs w:val="16"/>
      <w:lang w:eastAsia="en-US"/>
    </w:rPr>
  </w:style>
  <w:style w:type="paragraph" w:customStyle="1" w:styleId="12">
    <w:name w:val="Обычный1"/>
    <w:rsid w:val="00C240C1"/>
    <w:pPr>
      <w:widowControl w:val="0"/>
    </w:pPr>
    <w:rPr>
      <w:rFonts w:ascii="Times New Roman" w:eastAsia="Times New Roman" w:hAnsi="Times New Roman"/>
      <w:snapToGrid w:val="0"/>
    </w:rPr>
  </w:style>
  <w:style w:type="paragraph" w:styleId="21">
    <w:name w:val="Body Text Indent 2"/>
    <w:basedOn w:val="a"/>
    <w:link w:val="22"/>
    <w:uiPriority w:val="99"/>
    <w:semiHidden/>
    <w:unhideWhenUsed/>
    <w:rsid w:val="009D3248"/>
    <w:pPr>
      <w:spacing w:line="480" w:lineRule="auto"/>
      <w:ind w:left="283"/>
    </w:pPr>
  </w:style>
  <w:style w:type="character" w:customStyle="1" w:styleId="22">
    <w:name w:val="Основной текст с отступом 2 Знак"/>
    <w:link w:val="21"/>
    <w:uiPriority w:val="99"/>
    <w:semiHidden/>
    <w:rsid w:val="009D3248"/>
    <w:rPr>
      <w:sz w:val="22"/>
      <w:szCs w:val="22"/>
      <w:lang w:eastAsia="en-US"/>
    </w:rPr>
  </w:style>
  <w:style w:type="table" w:customStyle="1" w:styleId="13">
    <w:name w:val="Сетка таблицы1"/>
    <w:basedOn w:val="a1"/>
    <w:next w:val="af0"/>
    <w:uiPriority w:val="59"/>
    <w:rsid w:val="00FB602C"/>
    <w:rPr>
      <w:rFonts w:asciiTheme="minorHAnsi" w:eastAsiaTheme="minorHAnsi" w:hAnsiTheme="minorHAnsi" w:cstheme="minorBidi"/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6">
    <w:name w:val="Unresolved Mention"/>
    <w:basedOn w:val="a0"/>
    <w:uiPriority w:val="99"/>
    <w:semiHidden/>
    <w:unhideWhenUsed/>
    <w:rsid w:val="00B137D2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2443EB"/>
    <w:rPr>
      <w:color w:val="808080"/>
    </w:rPr>
  </w:style>
  <w:style w:type="character" w:styleId="af8">
    <w:name w:val="FollowedHyperlink"/>
    <w:basedOn w:val="a0"/>
    <w:uiPriority w:val="99"/>
    <w:semiHidden/>
    <w:unhideWhenUsed/>
    <w:rsid w:val="00696FE3"/>
    <w:rPr>
      <w:color w:val="800080" w:themeColor="followedHyperlink"/>
      <w:u w:val="single"/>
    </w:rPr>
  </w:style>
  <w:style w:type="table" w:customStyle="1" w:styleId="23">
    <w:name w:val="Сетка таблицы2"/>
    <w:basedOn w:val="a1"/>
    <w:next w:val="af0"/>
    <w:uiPriority w:val="39"/>
    <w:rsid w:val="00FE57F1"/>
    <w:rPr>
      <w:sz w:val="22"/>
      <w:szCs w:val="22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58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4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87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2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6772647">
          <w:marLeft w:val="288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6298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26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088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772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074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7068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77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452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928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731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76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733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6041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42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20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1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82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53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30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4B304EE-D0E2-4EC6-921B-4D7ADD153C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16</TotalTime>
  <Pages>11</Pages>
  <Words>925</Words>
  <Characters>527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МГТУ им. Н. Э. Баумана</Company>
  <LinksUpToDate>false</LinksUpToDate>
  <CharactersWithSpaces>61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aboratory400</dc:creator>
  <cp:lastModifiedBy>Ivan</cp:lastModifiedBy>
  <cp:revision>79</cp:revision>
  <cp:lastPrinted>2021-04-17T08:51:00Z</cp:lastPrinted>
  <dcterms:created xsi:type="dcterms:W3CDTF">2019-12-10T20:29:00Z</dcterms:created>
  <dcterms:modified xsi:type="dcterms:W3CDTF">2021-09-23T19:19:00Z</dcterms:modified>
</cp:coreProperties>
</file>